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51" r:id="rId1"/>
  </p:sldMasterIdLst>
  <p:notesMasterIdLst>
    <p:notesMasterId r:id="rId49"/>
  </p:notesMasterIdLst>
  <p:handoutMasterIdLst>
    <p:handoutMasterId r:id="rId50"/>
  </p:handoutMasterIdLst>
  <p:sldIdLst>
    <p:sldId id="287" r:id="rId2"/>
    <p:sldId id="394" r:id="rId3"/>
    <p:sldId id="437" r:id="rId4"/>
    <p:sldId id="438" r:id="rId5"/>
    <p:sldId id="424" r:id="rId6"/>
    <p:sldId id="408" r:id="rId7"/>
    <p:sldId id="439" r:id="rId8"/>
    <p:sldId id="446" r:id="rId9"/>
    <p:sldId id="445" r:id="rId10"/>
    <p:sldId id="448" r:id="rId11"/>
    <p:sldId id="449" r:id="rId12"/>
    <p:sldId id="447" r:id="rId13"/>
    <p:sldId id="450" r:id="rId14"/>
    <p:sldId id="444" r:id="rId15"/>
    <p:sldId id="441" r:id="rId16"/>
    <p:sldId id="440" r:id="rId17"/>
    <p:sldId id="381" r:id="rId18"/>
    <p:sldId id="442" r:id="rId19"/>
    <p:sldId id="380" r:id="rId20"/>
    <p:sldId id="389" r:id="rId21"/>
    <p:sldId id="390" r:id="rId22"/>
    <p:sldId id="362" r:id="rId23"/>
    <p:sldId id="384" r:id="rId24"/>
    <p:sldId id="372" r:id="rId25"/>
    <p:sldId id="374" r:id="rId26"/>
    <p:sldId id="364" r:id="rId27"/>
    <p:sldId id="365" r:id="rId28"/>
    <p:sldId id="376" r:id="rId29"/>
    <p:sldId id="377" r:id="rId30"/>
    <p:sldId id="400" r:id="rId31"/>
    <p:sldId id="387" r:id="rId32"/>
    <p:sldId id="393" r:id="rId33"/>
    <p:sldId id="370" r:id="rId34"/>
    <p:sldId id="346" r:id="rId35"/>
    <p:sldId id="366" r:id="rId36"/>
    <p:sldId id="403" r:id="rId37"/>
    <p:sldId id="456" r:id="rId38"/>
    <p:sldId id="401" r:id="rId39"/>
    <p:sldId id="402" r:id="rId40"/>
    <p:sldId id="404" r:id="rId41"/>
    <p:sldId id="405" r:id="rId42"/>
    <p:sldId id="406" r:id="rId43"/>
    <p:sldId id="455" r:id="rId44"/>
    <p:sldId id="454" r:id="rId45"/>
    <p:sldId id="407" r:id="rId46"/>
    <p:sldId id="452" r:id="rId47"/>
    <p:sldId id="453" r:id="rId48"/>
  </p:sldIdLst>
  <p:sldSz cx="9144000" cy="6858000" type="screen4x3"/>
  <p:notesSz cx="6881813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0" autoAdjust="0"/>
    <p:restoredTop sz="94685" autoAdjust="0"/>
  </p:normalViewPr>
  <p:slideViewPr>
    <p:cSldViewPr>
      <p:cViewPr varScale="1">
        <p:scale>
          <a:sx n="59" d="100"/>
          <a:sy n="59" d="100"/>
        </p:scale>
        <p:origin x="60" y="3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400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81494" cy="46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defTabSz="932136"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0320" y="1"/>
            <a:ext cx="2981494" cy="46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2136"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2138"/>
            <a:ext cx="2981494" cy="46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defTabSz="932136"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0320" y="8832138"/>
            <a:ext cx="2981494" cy="46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2136" eaLnBrk="1" hangingPunct="1">
              <a:defRPr sz="1200" b="0">
                <a:latin typeface="Times New Roman" pitchFamily="18" charset="0"/>
              </a:defRPr>
            </a:lvl1pPr>
          </a:lstStyle>
          <a:p>
            <a:fld id="{C5E9DB69-A145-4456-88D7-3AF136EFF07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433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81494" cy="46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defTabSz="932136"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0320" y="1"/>
            <a:ext cx="2981494" cy="46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2136"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9188" y="698500"/>
            <a:ext cx="4645025" cy="34845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264" y="4415274"/>
            <a:ext cx="5047288" cy="4183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2138"/>
            <a:ext cx="2981494" cy="46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defTabSz="932136"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0320" y="8832138"/>
            <a:ext cx="2981494" cy="464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2136" eaLnBrk="1" hangingPunct="1">
              <a:defRPr sz="1200" b="0">
                <a:latin typeface="Times New Roman" pitchFamily="18" charset="0"/>
              </a:defRPr>
            </a:lvl1pPr>
          </a:lstStyle>
          <a:p>
            <a:fld id="{636EA1AD-4726-4AAF-936A-9057266ABF7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8848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D1EFA-3657-4918-A1D7-1FC70B80C554}" type="slidenum">
              <a:rPr lang="en-US"/>
              <a:pPr/>
              <a:t>1</a:t>
            </a:fld>
            <a:endParaRPr lang="en-US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8029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887767-486C-4066-A1A2-1AD13A84099F}" type="slidenum">
              <a:rPr lang="en-US"/>
              <a:pPr/>
              <a:t>3</a:t>
            </a:fld>
            <a:endParaRPr lang="en-US"/>
          </a:p>
        </p:txBody>
      </p:sp>
      <p:sp>
        <p:nvSpPr>
          <p:cNvPr id="63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6141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887767-486C-4066-A1A2-1AD13A84099F}" type="slidenum">
              <a:rPr lang="en-US"/>
              <a:pPr/>
              <a:t>4</a:t>
            </a:fld>
            <a:endParaRPr lang="en-US"/>
          </a:p>
        </p:txBody>
      </p:sp>
      <p:sp>
        <p:nvSpPr>
          <p:cNvPr id="63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1593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0" name="Group 2"/>
          <p:cNvGrpSpPr>
            <a:grpSpLocks/>
          </p:cNvGrpSpPr>
          <p:nvPr/>
        </p:nvGrpSpPr>
        <p:grpSpPr bwMode="auto">
          <a:xfrm>
            <a:off x="0" y="0"/>
            <a:ext cx="9148763" cy="6851650"/>
            <a:chOff x="1" y="0"/>
            <a:chExt cx="5763" cy="4316"/>
          </a:xfrm>
        </p:grpSpPr>
        <p:sp>
          <p:nvSpPr>
            <p:cNvPr id="32771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>
                <a:gd name="T0" fmla="*/ 717 w 717"/>
                <a:gd name="T1" fmla="*/ 72 h 1690"/>
                <a:gd name="T2" fmla="*/ 717 w 717"/>
                <a:gd name="T3" fmla="*/ 0 h 1690"/>
                <a:gd name="T4" fmla="*/ 699 w 717"/>
                <a:gd name="T5" fmla="*/ 101 h 1690"/>
                <a:gd name="T6" fmla="*/ 675 w 717"/>
                <a:gd name="T7" fmla="*/ 209 h 1690"/>
                <a:gd name="T8" fmla="*/ 627 w 717"/>
                <a:gd name="T9" fmla="*/ 389 h 1690"/>
                <a:gd name="T10" fmla="*/ 574 w 717"/>
                <a:gd name="T11" fmla="*/ 569 h 1690"/>
                <a:gd name="T12" fmla="*/ 502 w 717"/>
                <a:gd name="T13" fmla="*/ 749 h 1690"/>
                <a:gd name="T14" fmla="*/ 424 w 717"/>
                <a:gd name="T15" fmla="*/ 935 h 1690"/>
                <a:gd name="T16" fmla="*/ 334 w 717"/>
                <a:gd name="T17" fmla="*/ 1121 h 1690"/>
                <a:gd name="T18" fmla="*/ 233 w 717"/>
                <a:gd name="T19" fmla="*/ 1312 h 1690"/>
                <a:gd name="T20" fmla="*/ 125 w 717"/>
                <a:gd name="T21" fmla="*/ 1498 h 1690"/>
                <a:gd name="T22" fmla="*/ 0 w 717"/>
                <a:gd name="T23" fmla="*/ 1690 h 1690"/>
                <a:gd name="T24" fmla="*/ 11 w 717"/>
                <a:gd name="T25" fmla="*/ 1690 h 1690"/>
                <a:gd name="T26" fmla="*/ 137 w 717"/>
                <a:gd name="T27" fmla="*/ 1498 h 1690"/>
                <a:gd name="T28" fmla="*/ 245 w 717"/>
                <a:gd name="T29" fmla="*/ 1312 h 1690"/>
                <a:gd name="T30" fmla="*/ 346 w 717"/>
                <a:gd name="T31" fmla="*/ 1121 h 1690"/>
                <a:gd name="T32" fmla="*/ 436 w 717"/>
                <a:gd name="T33" fmla="*/ 935 h 1690"/>
                <a:gd name="T34" fmla="*/ 514 w 717"/>
                <a:gd name="T35" fmla="*/ 749 h 1690"/>
                <a:gd name="T36" fmla="*/ 585 w 717"/>
                <a:gd name="T37" fmla="*/ 569 h 1690"/>
                <a:gd name="T38" fmla="*/ 639 w 717"/>
                <a:gd name="T39" fmla="*/ 389 h 1690"/>
                <a:gd name="T40" fmla="*/ 687 w 717"/>
                <a:gd name="T41" fmla="*/ 209 h 1690"/>
                <a:gd name="T42" fmla="*/ 705 w 717"/>
                <a:gd name="T43" fmla="*/ 143 h 1690"/>
                <a:gd name="T44" fmla="*/ 717 w 717"/>
                <a:gd name="T45" fmla="*/ 72 h 1690"/>
                <a:gd name="T46" fmla="*/ 717 w 717"/>
                <a:gd name="T47" fmla="*/ 72 h 1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2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>
                <a:gd name="T0" fmla="*/ 377 w 377"/>
                <a:gd name="T1" fmla="*/ 0 h 522"/>
                <a:gd name="T2" fmla="*/ 293 w 377"/>
                <a:gd name="T3" fmla="*/ 132 h 522"/>
                <a:gd name="T4" fmla="*/ 204 w 377"/>
                <a:gd name="T5" fmla="*/ 264 h 522"/>
                <a:gd name="T6" fmla="*/ 102 w 377"/>
                <a:gd name="T7" fmla="*/ 396 h 522"/>
                <a:gd name="T8" fmla="*/ 0 w 377"/>
                <a:gd name="T9" fmla="*/ 522 h 522"/>
                <a:gd name="T10" fmla="*/ 12 w 377"/>
                <a:gd name="T11" fmla="*/ 522 h 522"/>
                <a:gd name="T12" fmla="*/ 114 w 377"/>
                <a:gd name="T13" fmla="*/ 402 h 522"/>
                <a:gd name="T14" fmla="*/ 204 w 377"/>
                <a:gd name="T15" fmla="*/ 282 h 522"/>
                <a:gd name="T16" fmla="*/ 377 w 377"/>
                <a:gd name="T17" fmla="*/ 24 h 522"/>
                <a:gd name="T18" fmla="*/ 377 w 377"/>
                <a:gd name="T19" fmla="*/ 0 h 522"/>
                <a:gd name="T20" fmla="*/ 377 w 377"/>
                <a:gd name="T21" fmla="*/ 0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3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>
                <a:gd name="T0" fmla="*/ 0 w 84"/>
                <a:gd name="T1" fmla="*/ 102 h 102"/>
                <a:gd name="T2" fmla="*/ 18 w 84"/>
                <a:gd name="T3" fmla="*/ 102 h 102"/>
                <a:gd name="T4" fmla="*/ 48 w 84"/>
                <a:gd name="T5" fmla="*/ 60 h 102"/>
                <a:gd name="T6" fmla="*/ 84 w 84"/>
                <a:gd name="T7" fmla="*/ 24 h 102"/>
                <a:gd name="T8" fmla="*/ 84 w 84"/>
                <a:gd name="T9" fmla="*/ 0 h 102"/>
                <a:gd name="T10" fmla="*/ 42 w 84"/>
                <a:gd name="T11" fmla="*/ 54 h 102"/>
                <a:gd name="T12" fmla="*/ 0 w 84"/>
                <a:gd name="T13" fmla="*/ 102 h 102"/>
                <a:gd name="T14" fmla="*/ 0 w 84"/>
                <a:gd name="T15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2774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32775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>
                  <a:gd name="T0" fmla="*/ 0 w 72"/>
                  <a:gd name="T1" fmla="*/ 0 h 4316"/>
                  <a:gd name="T2" fmla="*/ 60 w 72"/>
                  <a:gd name="T3" fmla="*/ 4316 h 4316"/>
                  <a:gd name="T4" fmla="*/ 72 w 72"/>
                  <a:gd name="T5" fmla="*/ 4316 h 4316"/>
                  <a:gd name="T6" fmla="*/ 12 w 72"/>
                  <a:gd name="T7" fmla="*/ 0 h 4316"/>
                  <a:gd name="T8" fmla="*/ 0 w 72"/>
                  <a:gd name="T9" fmla="*/ 0 h 4316"/>
                  <a:gd name="T10" fmla="*/ 0 w 72"/>
                  <a:gd name="T11" fmla="*/ 0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6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>
                  <a:gd name="T0" fmla="*/ 24 w 174"/>
                  <a:gd name="T1" fmla="*/ 0 h 4316"/>
                  <a:gd name="T2" fmla="*/ 12 w 174"/>
                  <a:gd name="T3" fmla="*/ 0 h 4316"/>
                  <a:gd name="T4" fmla="*/ 42 w 174"/>
                  <a:gd name="T5" fmla="*/ 216 h 4316"/>
                  <a:gd name="T6" fmla="*/ 72 w 174"/>
                  <a:gd name="T7" fmla="*/ 444 h 4316"/>
                  <a:gd name="T8" fmla="*/ 96 w 174"/>
                  <a:gd name="T9" fmla="*/ 689 h 4316"/>
                  <a:gd name="T10" fmla="*/ 120 w 174"/>
                  <a:gd name="T11" fmla="*/ 947 h 4316"/>
                  <a:gd name="T12" fmla="*/ 132 w 174"/>
                  <a:gd name="T13" fmla="*/ 1211 h 4316"/>
                  <a:gd name="T14" fmla="*/ 150 w 174"/>
                  <a:gd name="T15" fmla="*/ 1487 h 4316"/>
                  <a:gd name="T16" fmla="*/ 156 w 174"/>
                  <a:gd name="T17" fmla="*/ 1768 h 4316"/>
                  <a:gd name="T18" fmla="*/ 162 w 174"/>
                  <a:gd name="T19" fmla="*/ 2062 h 4316"/>
                  <a:gd name="T20" fmla="*/ 156 w 174"/>
                  <a:gd name="T21" fmla="*/ 2644 h 4316"/>
                  <a:gd name="T22" fmla="*/ 126 w 174"/>
                  <a:gd name="T23" fmla="*/ 3225 h 4316"/>
                  <a:gd name="T24" fmla="*/ 108 w 174"/>
                  <a:gd name="T25" fmla="*/ 3507 h 4316"/>
                  <a:gd name="T26" fmla="*/ 78 w 174"/>
                  <a:gd name="T27" fmla="*/ 3788 h 4316"/>
                  <a:gd name="T28" fmla="*/ 42 w 174"/>
                  <a:gd name="T29" fmla="*/ 4058 h 4316"/>
                  <a:gd name="T30" fmla="*/ 0 w 174"/>
                  <a:gd name="T31" fmla="*/ 4316 h 4316"/>
                  <a:gd name="T32" fmla="*/ 12 w 174"/>
                  <a:gd name="T33" fmla="*/ 4316 h 4316"/>
                  <a:gd name="T34" fmla="*/ 54 w 174"/>
                  <a:gd name="T35" fmla="*/ 4058 h 4316"/>
                  <a:gd name="T36" fmla="*/ 90 w 174"/>
                  <a:gd name="T37" fmla="*/ 3782 h 4316"/>
                  <a:gd name="T38" fmla="*/ 120 w 174"/>
                  <a:gd name="T39" fmla="*/ 3507 h 4316"/>
                  <a:gd name="T40" fmla="*/ 138 w 174"/>
                  <a:gd name="T41" fmla="*/ 3219 h 4316"/>
                  <a:gd name="T42" fmla="*/ 168 w 174"/>
                  <a:gd name="T43" fmla="*/ 2638 h 4316"/>
                  <a:gd name="T44" fmla="*/ 174 w 174"/>
                  <a:gd name="T45" fmla="*/ 2056 h 4316"/>
                  <a:gd name="T46" fmla="*/ 168 w 174"/>
                  <a:gd name="T47" fmla="*/ 1768 h 4316"/>
                  <a:gd name="T48" fmla="*/ 162 w 174"/>
                  <a:gd name="T49" fmla="*/ 1487 h 4316"/>
                  <a:gd name="T50" fmla="*/ 144 w 174"/>
                  <a:gd name="T51" fmla="*/ 1211 h 4316"/>
                  <a:gd name="T52" fmla="*/ 132 w 174"/>
                  <a:gd name="T53" fmla="*/ 941 h 4316"/>
                  <a:gd name="T54" fmla="*/ 108 w 174"/>
                  <a:gd name="T55" fmla="*/ 689 h 4316"/>
                  <a:gd name="T56" fmla="*/ 84 w 174"/>
                  <a:gd name="T57" fmla="*/ 444 h 4316"/>
                  <a:gd name="T58" fmla="*/ 54 w 174"/>
                  <a:gd name="T59" fmla="*/ 216 h 4316"/>
                  <a:gd name="T60" fmla="*/ 24 w 174"/>
                  <a:gd name="T61" fmla="*/ 0 h 4316"/>
                  <a:gd name="T62" fmla="*/ 24 w 174"/>
                  <a:gd name="T63" fmla="*/ 0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7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>
                  <a:gd name="T0" fmla="*/ 329 w 335"/>
                  <a:gd name="T1" fmla="*/ 2014 h 4316"/>
                  <a:gd name="T2" fmla="*/ 317 w 335"/>
                  <a:gd name="T3" fmla="*/ 1726 h 4316"/>
                  <a:gd name="T4" fmla="*/ 293 w 335"/>
                  <a:gd name="T5" fmla="*/ 1445 h 4316"/>
                  <a:gd name="T6" fmla="*/ 263 w 335"/>
                  <a:gd name="T7" fmla="*/ 1175 h 4316"/>
                  <a:gd name="T8" fmla="*/ 228 w 335"/>
                  <a:gd name="T9" fmla="*/ 917 h 4316"/>
                  <a:gd name="T10" fmla="*/ 186 w 335"/>
                  <a:gd name="T11" fmla="*/ 665 h 4316"/>
                  <a:gd name="T12" fmla="*/ 132 w 335"/>
                  <a:gd name="T13" fmla="*/ 432 h 4316"/>
                  <a:gd name="T14" fmla="*/ 78 w 335"/>
                  <a:gd name="T15" fmla="*/ 204 h 4316"/>
                  <a:gd name="T16" fmla="*/ 12 w 335"/>
                  <a:gd name="T17" fmla="*/ 0 h 4316"/>
                  <a:gd name="T18" fmla="*/ 0 w 335"/>
                  <a:gd name="T19" fmla="*/ 0 h 4316"/>
                  <a:gd name="T20" fmla="*/ 66 w 335"/>
                  <a:gd name="T21" fmla="*/ 204 h 4316"/>
                  <a:gd name="T22" fmla="*/ 120 w 335"/>
                  <a:gd name="T23" fmla="*/ 432 h 4316"/>
                  <a:gd name="T24" fmla="*/ 174 w 335"/>
                  <a:gd name="T25" fmla="*/ 665 h 4316"/>
                  <a:gd name="T26" fmla="*/ 216 w 335"/>
                  <a:gd name="T27" fmla="*/ 917 h 4316"/>
                  <a:gd name="T28" fmla="*/ 251 w 335"/>
                  <a:gd name="T29" fmla="*/ 1175 h 4316"/>
                  <a:gd name="T30" fmla="*/ 281 w 335"/>
                  <a:gd name="T31" fmla="*/ 1445 h 4316"/>
                  <a:gd name="T32" fmla="*/ 305 w 335"/>
                  <a:gd name="T33" fmla="*/ 1726 h 4316"/>
                  <a:gd name="T34" fmla="*/ 317 w 335"/>
                  <a:gd name="T35" fmla="*/ 2014 h 4316"/>
                  <a:gd name="T36" fmla="*/ 323 w 335"/>
                  <a:gd name="T37" fmla="*/ 2314 h 4316"/>
                  <a:gd name="T38" fmla="*/ 317 w 335"/>
                  <a:gd name="T39" fmla="*/ 2608 h 4316"/>
                  <a:gd name="T40" fmla="*/ 305 w 335"/>
                  <a:gd name="T41" fmla="*/ 2907 h 4316"/>
                  <a:gd name="T42" fmla="*/ 281 w 335"/>
                  <a:gd name="T43" fmla="*/ 3201 h 4316"/>
                  <a:gd name="T44" fmla="*/ 257 w 335"/>
                  <a:gd name="T45" fmla="*/ 3489 h 4316"/>
                  <a:gd name="T46" fmla="*/ 216 w 335"/>
                  <a:gd name="T47" fmla="*/ 3777 h 4316"/>
                  <a:gd name="T48" fmla="*/ 174 w 335"/>
                  <a:gd name="T49" fmla="*/ 4052 h 4316"/>
                  <a:gd name="T50" fmla="*/ 120 w 335"/>
                  <a:gd name="T51" fmla="*/ 4316 h 4316"/>
                  <a:gd name="T52" fmla="*/ 132 w 335"/>
                  <a:gd name="T53" fmla="*/ 4316 h 4316"/>
                  <a:gd name="T54" fmla="*/ 186 w 335"/>
                  <a:gd name="T55" fmla="*/ 4052 h 4316"/>
                  <a:gd name="T56" fmla="*/ 228 w 335"/>
                  <a:gd name="T57" fmla="*/ 3777 h 4316"/>
                  <a:gd name="T58" fmla="*/ 269 w 335"/>
                  <a:gd name="T59" fmla="*/ 3489 h 4316"/>
                  <a:gd name="T60" fmla="*/ 293 w 335"/>
                  <a:gd name="T61" fmla="*/ 3201 h 4316"/>
                  <a:gd name="T62" fmla="*/ 317 w 335"/>
                  <a:gd name="T63" fmla="*/ 2907 h 4316"/>
                  <a:gd name="T64" fmla="*/ 329 w 335"/>
                  <a:gd name="T65" fmla="*/ 2608 h 4316"/>
                  <a:gd name="T66" fmla="*/ 335 w 335"/>
                  <a:gd name="T67" fmla="*/ 2314 h 4316"/>
                  <a:gd name="T68" fmla="*/ 329 w 335"/>
                  <a:gd name="T69" fmla="*/ 2014 h 4316"/>
                  <a:gd name="T70" fmla="*/ 329 w 335"/>
                  <a:gd name="T71" fmla="*/ 2014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8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>
                  <a:gd name="T0" fmla="*/ 413 w 425"/>
                  <a:gd name="T1" fmla="*/ 1924 h 4316"/>
                  <a:gd name="T2" fmla="*/ 395 w 425"/>
                  <a:gd name="T3" fmla="*/ 1690 h 4316"/>
                  <a:gd name="T4" fmla="*/ 365 w 425"/>
                  <a:gd name="T5" fmla="*/ 1457 h 4316"/>
                  <a:gd name="T6" fmla="*/ 329 w 425"/>
                  <a:gd name="T7" fmla="*/ 1229 h 4316"/>
                  <a:gd name="T8" fmla="*/ 281 w 425"/>
                  <a:gd name="T9" fmla="*/ 1001 h 4316"/>
                  <a:gd name="T10" fmla="*/ 227 w 425"/>
                  <a:gd name="T11" fmla="*/ 761 h 4316"/>
                  <a:gd name="T12" fmla="*/ 162 w 425"/>
                  <a:gd name="T13" fmla="*/ 522 h 4316"/>
                  <a:gd name="T14" fmla="*/ 90 w 425"/>
                  <a:gd name="T15" fmla="*/ 270 h 4316"/>
                  <a:gd name="T16" fmla="*/ 12 w 425"/>
                  <a:gd name="T17" fmla="*/ 0 h 4316"/>
                  <a:gd name="T18" fmla="*/ 0 w 425"/>
                  <a:gd name="T19" fmla="*/ 0 h 4316"/>
                  <a:gd name="T20" fmla="*/ 84 w 425"/>
                  <a:gd name="T21" fmla="*/ 270 h 4316"/>
                  <a:gd name="T22" fmla="*/ 156 w 425"/>
                  <a:gd name="T23" fmla="*/ 522 h 4316"/>
                  <a:gd name="T24" fmla="*/ 216 w 425"/>
                  <a:gd name="T25" fmla="*/ 767 h 4316"/>
                  <a:gd name="T26" fmla="*/ 275 w 425"/>
                  <a:gd name="T27" fmla="*/ 1001 h 4316"/>
                  <a:gd name="T28" fmla="*/ 317 w 425"/>
                  <a:gd name="T29" fmla="*/ 1235 h 4316"/>
                  <a:gd name="T30" fmla="*/ 353 w 425"/>
                  <a:gd name="T31" fmla="*/ 1463 h 4316"/>
                  <a:gd name="T32" fmla="*/ 383 w 425"/>
                  <a:gd name="T33" fmla="*/ 1690 h 4316"/>
                  <a:gd name="T34" fmla="*/ 401 w 425"/>
                  <a:gd name="T35" fmla="*/ 1924 h 4316"/>
                  <a:gd name="T36" fmla="*/ 413 w 425"/>
                  <a:gd name="T37" fmla="*/ 2188 h 4316"/>
                  <a:gd name="T38" fmla="*/ 407 w 425"/>
                  <a:gd name="T39" fmla="*/ 2458 h 4316"/>
                  <a:gd name="T40" fmla="*/ 395 w 425"/>
                  <a:gd name="T41" fmla="*/ 2733 h 4316"/>
                  <a:gd name="T42" fmla="*/ 365 w 425"/>
                  <a:gd name="T43" fmla="*/ 3021 h 4316"/>
                  <a:gd name="T44" fmla="*/ 329 w 425"/>
                  <a:gd name="T45" fmla="*/ 3321 h 4316"/>
                  <a:gd name="T46" fmla="*/ 275 w 425"/>
                  <a:gd name="T47" fmla="*/ 3639 h 4316"/>
                  <a:gd name="T48" fmla="*/ 204 w 425"/>
                  <a:gd name="T49" fmla="*/ 3968 h 4316"/>
                  <a:gd name="T50" fmla="*/ 126 w 425"/>
                  <a:gd name="T51" fmla="*/ 4316 h 4316"/>
                  <a:gd name="T52" fmla="*/ 138 w 425"/>
                  <a:gd name="T53" fmla="*/ 4316 h 4316"/>
                  <a:gd name="T54" fmla="*/ 216 w 425"/>
                  <a:gd name="T55" fmla="*/ 3968 h 4316"/>
                  <a:gd name="T56" fmla="*/ 287 w 425"/>
                  <a:gd name="T57" fmla="*/ 3639 h 4316"/>
                  <a:gd name="T58" fmla="*/ 341 w 425"/>
                  <a:gd name="T59" fmla="*/ 3321 h 4316"/>
                  <a:gd name="T60" fmla="*/ 377 w 425"/>
                  <a:gd name="T61" fmla="*/ 3021 h 4316"/>
                  <a:gd name="T62" fmla="*/ 407 w 425"/>
                  <a:gd name="T63" fmla="*/ 2733 h 4316"/>
                  <a:gd name="T64" fmla="*/ 419 w 425"/>
                  <a:gd name="T65" fmla="*/ 2458 h 4316"/>
                  <a:gd name="T66" fmla="*/ 425 w 425"/>
                  <a:gd name="T67" fmla="*/ 2188 h 4316"/>
                  <a:gd name="T68" fmla="*/ 413 w 425"/>
                  <a:gd name="T69" fmla="*/ 1924 h 4316"/>
                  <a:gd name="T70" fmla="*/ 413 w 425"/>
                  <a:gd name="T71" fmla="*/ 1924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9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>
                  <a:gd name="T0" fmla="*/ 556 w 556"/>
                  <a:gd name="T1" fmla="*/ 2020 h 4316"/>
                  <a:gd name="T2" fmla="*/ 538 w 556"/>
                  <a:gd name="T3" fmla="*/ 1732 h 4316"/>
                  <a:gd name="T4" fmla="*/ 503 w 556"/>
                  <a:gd name="T5" fmla="*/ 1445 h 4316"/>
                  <a:gd name="T6" fmla="*/ 455 w 556"/>
                  <a:gd name="T7" fmla="*/ 1175 h 4316"/>
                  <a:gd name="T8" fmla="*/ 395 w 556"/>
                  <a:gd name="T9" fmla="*/ 911 h 4316"/>
                  <a:gd name="T10" fmla="*/ 317 w 556"/>
                  <a:gd name="T11" fmla="*/ 659 h 4316"/>
                  <a:gd name="T12" fmla="*/ 228 w 556"/>
                  <a:gd name="T13" fmla="*/ 426 h 4316"/>
                  <a:gd name="T14" fmla="*/ 126 w 556"/>
                  <a:gd name="T15" fmla="*/ 204 h 4316"/>
                  <a:gd name="T16" fmla="*/ 12 w 556"/>
                  <a:gd name="T17" fmla="*/ 0 h 4316"/>
                  <a:gd name="T18" fmla="*/ 0 w 556"/>
                  <a:gd name="T19" fmla="*/ 0 h 4316"/>
                  <a:gd name="T20" fmla="*/ 114 w 556"/>
                  <a:gd name="T21" fmla="*/ 204 h 4316"/>
                  <a:gd name="T22" fmla="*/ 216 w 556"/>
                  <a:gd name="T23" fmla="*/ 426 h 4316"/>
                  <a:gd name="T24" fmla="*/ 305 w 556"/>
                  <a:gd name="T25" fmla="*/ 659 h 4316"/>
                  <a:gd name="T26" fmla="*/ 383 w 556"/>
                  <a:gd name="T27" fmla="*/ 911 h 4316"/>
                  <a:gd name="T28" fmla="*/ 443 w 556"/>
                  <a:gd name="T29" fmla="*/ 1175 h 4316"/>
                  <a:gd name="T30" fmla="*/ 491 w 556"/>
                  <a:gd name="T31" fmla="*/ 1445 h 4316"/>
                  <a:gd name="T32" fmla="*/ 526 w 556"/>
                  <a:gd name="T33" fmla="*/ 1732 h 4316"/>
                  <a:gd name="T34" fmla="*/ 544 w 556"/>
                  <a:gd name="T35" fmla="*/ 2020 h 4316"/>
                  <a:gd name="T36" fmla="*/ 544 w 556"/>
                  <a:gd name="T37" fmla="*/ 2326 h 4316"/>
                  <a:gd name="T38" fmla="*/ 532 w 556"/>
                  <a:gd name="T39" fmla="*/ 2632 h 4316"/>
                  <a:gd name="T40" fmla="*/ 503 w 556"/>
                  <a:gd name="T41" fmla="*/ 2931 h 4316"/>
                  <a:gd name="T42" fmla="*/ 455 w 556"/>
                  <a:gd name="T43" fmla="*/ 3225 h 4316"/>
                  <a:gd name="T44" fmla="*/ 389 w 556"/>
                  <a:gd name="T45" fmla="*/ 3513 h 4316"/>
                  <a:gd name="T46" fmla="*/ 311 w 556"/>
                  <a:gd name="T47" fmla="*/ 3788 h 4316"/>
                  <a:gd name="T48" fmla="*/ 216 w 556"/>
                  <a:gd name="T49" fmla="*/ 4058 h 4316"/>
                  <a:gd name="T50" fmla="*/ 102 w 556"/>
                  <a:gd name="T51" fmla="*/ 4316 h 4316"/>
                  <a:gd name="T52" fmla="*/ 114 w 556"/>
                  <a:gd name="T53" fmla="*/ 4316 h 4316"/>
                  <a:gd name="T54" fmla="*/ 228 w 556"/>
                  <a:gd name="T55" fmla="*/ 4058 h 4316"/>
                  <a:gd name="T56" fmla="*/ 323 w 556"/>
                  <a:gd name="T57" fmla="*/ 3788 h 4316"/>
                  <a:gd name="T58" fmla="*/ 401 w 556"/>
                  <a:gd name="T59" fmla="*/ 3513 h 4316"/>
                  <a:gd name="T60" fmla="*/ 467 w 556"/>
                  <a:gd name="T61" fmla="*/ 3225 h 4316"/>
                  <a:gd name="T62" fmla="*/ 515 w 556"/>
                  <a:gd name="T63" fmla="*/ 2931 h 4316"/>
                  <a:gd name="T64" fmla="*/ 544 w 556"/>
                  <a:gd name="T65" fmla="*/ 2632 h 4316"/>
                  <a:gd name="T66" fmla="*/ 556 w 556"/>
                  <a:gd name="T67" fmla="*/ 2326 h 4316"/>
                  <a:gd name="T68" fmla="*/ 556 w 556"/>
                  <a:gd name="T69" fmla="*/ 2020 h 4316"/>
                  <a:gd name="T70" fmla="*/ 556 w 556"/>
                  <a:gd name="T71" fmla="*/ 2020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0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>
                  <a:gd name="T0" fmla="*/ 688 w 688"/>
                  <a:gd name="T1" fmla="*/ 2086 h 4316"/>
                  <a:gd name="T2" fmla="*/ 670 w 688"/>
                  <a:gd name="T3" fmla="*/ 1810 h 4316"/>
                  <a:gd name="T4" fmla="*/ 634 w 688"/>
                  <a:gd name="T5" fmla="*/ 1541 h 4316"/>
                  <a:gd name="T6" fmla="*/ 574 w 688"/>
                  <a:gd name="T7" fmla="*/ 1271 h 4316"/>
                  <a:gd name="T8" fmla="*/ 497 w 688"/>
                  <a:gd name="T9" fmla="*/ 1007 h 4316"/>
                  <a:gd name="T10" fmla="*/ 401 w 688"/>
                  <a:gd name="T11" fmla="*/ 749 h 4316"/>
                  <a:gd name="T12" fmla="*/ 293 w 688"/>
                  <a:gd name="T13" fmla="*/ 492 h 4316"/>
                  <a:gd name="T14" fmla="*/ 162 w 688"/>
                  <a:gd name="T15" fmla="*/ 240 h 4316"/>
                  <a:gd name="T16" fmla="*/ 12 w 688"/>
                  <a:gd name="T17" fmla="*/ 0 h 4316"/>
                  <a:gd name="T18" fmla="*/ 0 w 688"/>
                  <a:gd name="T19" fmla="*/ 0 h 4316"/>
                  <a:gd name="T20" fmla="*/ 150 w 688"/>
                  <a:gd name="T21" fmla="*/ 240 h 4316"/>
                  <a:gd name="T22" fmla="*/ 281 w 688"/>
                  <a:gd name="T23" fmla="*/ 492 h 4316"/>
                  <a:gd name="T24" fmla="*/ 389 w 688"/>
                  <a:gd name="T25" fmla="*/ 749 h 4316"/>
                  <a:gd name="T26" fmla="*/ 485 w 688"/>
                  <a:gd name="T27" fmla="*/ 1007 h 4316"/>
                  <a:gd name="T28" fmla="*/ 562 w 688"/>
                  <a:gd name="T29" fmla="*/ 1271 h 4316"/>
                  <a:gd name="T30" fmla="*/ 622 w 688"/>
                  <a:gd name="T31" fmla="*/ 1541 h 4316"/>
                  <a:gd name="T32" fmla="*/ 658 w 688"/>
                  <a:gd name="T33" fmla="*/ 1810 h 4316"/>
                  <a:gd name="T34" fmla="*/ 676 w 688"/>
                  <a:gd name="T35" fmla="*/ 2086 h 4316"/>
                  <a:gd name="T36" fmla="*/ 676 w 688"/>
                  <a:gd name="T37" fmla="*/ 2368 h 4316"/>
                  <a:gd name="T38" fmla="*/ 658 w 688"/>
                  <a:gd name="T39" fmla="*/ 2650 h 4316"/>
                  <a:gd name="T40" fmla="*/ 616 w 688"/>
                  <a:gd name="T41" fmla="*/ 2931 h 4316"/>
                  <a:gd name="T42" fmla="*/ 556 w 688"/>
                  <a:gd name="T43" fmla="*/ 3213 h 4316"/>
                  <a:gd name="T44" fmla="*/ 473 w 688"/>
                  <a:gd name="T45" fmla="*/ 3495 h 4316"/>
                  <a:gd name="T46" fmla="*/ 371 w 688"/>
                  <a:gd name="T47" fmla="*/ 3777 h 4316"/>
                  <a:gd name="T48" fmla="*/ 251 w 688"/>
                  <a:gd name="T49" fmla="*/ 4046 h 4316"/>
                  <a:gd name="T50" fmla="*/ 114 w 688"/>
                  <a:gd name="T51" fmla="*/ 4316 h 4316"/>
                  <a:gd name="T52" fmla="*/ 126 w 688"/>
                  <a:gd name="T53" fmla="*/ 4316 h 4316"/>
                  <a:gd name="T54" fmla="*/ 263 w 688"/>
                  <a:gd name="T55" fmla="*/ 4046 h 4316"/>
                  <a:gd name="T56" fmla="*/ 383 w 688"/>
                  <a:gd name="T57" fmla="*/ 3777 h 4316"/>
                  <a:gd name="T58" fmla="*/ 485 w 688"/>
                  <a:gd name="T59" fmla="*/ 3495 h 4316"/>
                  <a:gd name="T60" fmla="*/ 568 w 688"/>
                  <a:gd name="T61" fmla="*/ 3219 h 4316"/>
                  <a:gd name="T62" fmla="*/ 628 w 688"/>
                  <a:gd name="T63" fmla="*/ 2937 h 4316"/>
                  <a:gd name="T64" fmla="*/ 670 w 688"/>
                  <a:gd name="T65" fmla="*/ 2656 h 4316"/>
                  <a:gd name="T66" fmla="*/ 688 w 688"/>
                  <a:gd name="T67" fmla="*/ 2368 h 4316"/>
                  <a:gd name="T68" fmla="*/ 688 w 688"/>
                  <a:gd name="T69" fmla="*/ 2086 h 4316"/>
                  <a:gd name="T70" fmla="*/ 688 w 688"/>
                  <a:gd name="T71" fmla="*/ 2086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1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>
                  <a:gd name="T0" fmla="*/ 855 w 861"/>
                  <a:gd name="T1" fmla="*/ 2128 h 4316"/>
                  <a:gd name="T2" fmla="*/ 831 w 861"/>
                  <a:gd name="T3" fmla="*/ 1834 h 4316"/>
                  <a:gd name="T4" fmla="*/ 808 w 861"/>
                  <a:gd name="T5" fmla="*/ 1684 h 4316"/>
                  <a:gd name="T6" fmla="*/ 784 w 861"/>
                  <a:gd name="T7" fmla="*/ 1541 h 4316"/>
                  <a:gd name="T8" fmla="*/ 748 w 861"/>
                  <a:gd name="T9" fmla="*/ 1397 h 4316"/>
                  <a:gd name="T10" fmla="*/ 712 w 861"/>
                  <a:gd name="T11" fmla="*/ 1253 h 4316"/>
                  <a:gd name="T12" fmla="*/ 664 w 861"/>
                  <a:gd name="T13" fmla="*/ 1115 h 4316"/>
                  <a:gd name="T14" fmla="*/ 610 w 861"/>
                  <a:gd name="T15" fmla="*/ 977 h 4316"/>
                  <a:gd name="T16" fmla="*/ 491 w 861"/>
                  <a:gd name="T17" fmla="*/ 719 h 4316"/>
                  <a:gd name="T18" fmla="*/ 353 w 861"/>
                  <a:gd name="T19" fmla="*/ 468 h 4316"/>
                  <a:gd name="T20" fmla="*/ 192 w 861"/>
                  <a:gd name="T21" fmla="*/ 228 h 4316"/>
                  <a:gd name="T22" fmla="*/ 12 w 861"/>
                  <a:gd name="T23" fmla="*/ 0 h 4316"/>
                  <a:gd name="T24" fmla="*/ 0 w 861"/>
                  <a:gd name="T25" fmla="*/ 0 h 4316"/>
                  <a:gd name="T26" fmla="*/ 180 w 861"/>
                  <a:gd name="T27" fmla="*/ 228 h 4316"/>
                  <a:gd name="T28" fmla="*/ 341 w 861"/>
                  <a:gd name="T29" fmla="*/ 468 h 4316"/>
                  <a:gd name="T30" fmla="*/ 479 w 861"/>
                  <a:gd name="T31" fmla="*/ 719 h 4316"/>
                  <a:gd name="T32" fmla="*/ 598 w 861"/>
                  <a:gd name="T33" fmla="*/ 983 h 4316"/>
                  <a:gd name="T34" fmla="*/ 652 w 861"/>
                  <a:gd name="T35" fmla="*/ 1121 h 4316"/>
                  <a:gd name="T36" fmla="*/ 700 w 861"/>
                  <a:gd name="T37" fmla="*/ 1259 h 4316"/>
                  <a:gd name="T38" fmla="*/ 736 w 861"/>
                  <a:gd name="T39" fmla="*/ 1403 h 4316"/>
                  <a:gd name="T40" fmla="*/ 772 w 861"/>
                  <a:gd name="T41" fmla="*/ 1547 h 4316"/>
                  <a:gd name="T42" fmla="*/ 802 w 861"/>
                  <a:gd name="T43" fmla="*/ 1690 h 4316"/>
                  <a:gd name="T44" fmla="*/ 819 w 861"/>
                  <a:gd name="T45" fmla="*/ 1834 h 4316"/>
                  <a:gd name="T46" fmla="*/ 837 w 861"/>
                  <a:gd name="T47" fmla="*/ 1984 h 4316"/>
                  <a:gd name="T48" fmla="*/ 843 w 861"/>
                  <a:gd name="T49" fmla="*/ 2128 h 4316"/>
                  <a:gd name="T50" fmla="*/ 849 w 861"/>
                  <a:gd name="T51" fmla="*/ 2278 h 4316"/>
                  <a:gd name="T52" fmla="*/ 843 w 861"/>
                  <a:gd name="T53" fmla="*/ 2428 h 4316"/>
                  <a:gd name="T54" fmla="*/ 831 w 861"/>
                  <a:gd name="T55" fmla="*/ 2572 h 4316"/>
                  <a:gd name="T56" fmla="*/ 819 w 861"/>
                  <a:gd name="T57" fmla="*/ 2721 h 4316"/>
                  <a:gd name="T58" fmla="*/ 796 w 861"/>
                  <a:gd name="T59" fmla="*/ 2865 h 4316"/>
                  <a:gd name="T60" fmla="*/ 766 w 861"/>
                  <a:gd name="T61" fmla="*/ 3015 h 4316"/>
                  <a:gd name="T62" fmla="*/ 724 w 861"/>
                  <a:gd name="T63" fmla="*/ 3159 h 4316"/>
                  <a:gd name="T64" fmla="*/ 682 w 861"/>
                  <a:gd name="T65" fmla="*/ 3303 h 4316"/>
                  <a:gd name="T66" fmla="*/ 586 w 861"/>
                  <a:gd name="T67" fmla="*/ 3567 h 4316"/>
                  <a:gd name="T68" fmla="*/ 473 w 861"/>
                  <a:gd name="T69" fmla="*/ 3824 h 4316"/>
                  <a:gd name="T70" fmla="*/ 335 w 861"/>
                  <a:gd name="T71" fmla="*/ 4076 h 4316"/>
                  <a:gd name="T72" fmla="*/ 180 w 861"/>
                  <a:gd name="T73" fmla="*/ 4316 h 4316"/>
                  <a:gd name="T74" fmla="*/ 192 w 861"/>
                  <a:gd name="T75" fmla="*/ 4316 h 4316"/>
                  <a:gd name="T76" fmla="*/ 347 w 861"/>
                  <a:gd name="T77" fmla="*/ 4076 h 4316"/>
                  <a:gd name="T78" fmla="*/ 485 w 861"/>
                  <a:gd name="T79" fmla="*/ 3824 h 4316"/>
                  <a:gd name="T80" fmla="*/ 598 w 861"/>
                  <a:gd name="T81" fmla="*/ 3573 h 4316"/>
                  <a:gd name="T82" fmla="*/ 694 w 861"/>
                  <a:gd name="T83" fmla="*/ 3309 h 4316"/>
                  <a:gd name="T84" fmla="*/ 736 w 861"/>
                  <a:gd name="T85" fmla="*/ 3165 h 4316"/>
                  <a:gd name="T86" fmla="*/ 778 w 861"/>
                  <a:gd name="T87" fmla="*/ 3021 h 4316"/>
                  <a:gd name="T88" fmla="*/ 808 w 861"/>
                  <a:gd name="T89" fmla="*/ 2871 h 4316"/>
                  <a:gd name="T90" fmla="*/ 831 w 861"/>
                  <a:gd name="T91" fmla="*/ 2727 h 4316"/>
                  <a:gd name="T92" fmla="*/ 843 w 861"/>
                  <a:gd name="T93" fmla="*/ 2578 h 4316"/>
                  <a:gd name="T94" fmla="*/ 855 w 861"/>
                  <a:gd name="T95" fmla="*/ 2428 h 4316"/>
                  <a:gd name="T96" fmla="*/ 861 w 861"/>
                  <a:gd name="T97" fmla="*/ 2278 h 4316"/>
                  <a:gd name="T98" fmla="*/ 855 w 861"/>
                  <a:gd name="T99" fmla="*/ 2128 h 4316"/>
                  <a:gd name="T100" fmla="*/ 855 w 861"/>
                  <a:gd name="T101" fmla="*/ 2128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2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>
                  <a:gd name="T0" fmla="*/ 18 w 149"/>
                  <a:gd name="T1" fmla="*/ 1942 h 4316"/>
                  <a:gd name="T2" fmla="*/ 30 w 149"/>
                  <a:gd name="T3" fmla="*/ 1630 h 4316"/>
                  <a:gd name="T4" fmla="*/ 42 w 149"/>
                  <a:gd name="T5" fmla="*/ 1331 h 4316"/>
                  <a:gd name="T6" fmla="*/ 59 w 149"/>
                  <a:gd name="T7" fmla="*/ 1055 h 4316"/>
                  <a:gd name="T8" fmla="*/ 77 w 149"/>
                  <a:gd name="T9" fmla="*/ 791 h 4316"/>
                  <a:gd name="T10" fmla="*/ 83 w 149"/>
                  <a:gd name="T11" fmla="*/ 671 h 4316"/>
                  <a:gd name="T12" fmla="*/ 95 w 149"/>
                  <a:gd name="T13" fmla="*/ 557 h 4316"/>
                  <a:gd name="T14" fmla="*/ 107 w 149"/>
                  <a:gd name="T15" fmla="*/ 444 h 4316"/>
                  <a:gd name="T16" fmla="*/ 113 w 149"/>
                  <a:gd name="T17" fmla="*/ 342 h 4316"/>
                  <a:gd name="T18" fmla="*/ 125 w 149"/>
                  <a:gd name="T19" fmla="*/ 246 h 4316"/>
                  <a:gd name="T20" fmla="*/ 131 w 149"/>
                  <a:gd name="T21" fmla="*/ 156 h 4316"/>
                  <a:gd name="T22" fmla="*/ 143 w 149"/>
                  <a:gd name="T23" fmla="*/ 72 h 4316"/>
                  <a:gd name="T24" fmla="*/ 149 w 149"/>
                  <a:gd name="T25" fmla="*/ 0 h 4316"/>
                  <a:gd name="T26" fmla="*/ 137 w 149"/>
                  <a:gd name="T27" fmla="*/ 0 h 4316"/>
                  <a:gd name="T28" fmla="*/ 131 w 149"/>
                  <a:gd name="T29" fmla="*/ 72 h 4316"/>
                  <a:gd name="T30" fmla="*/ 119 w 149"/>
                  <a:gd name="T31" fmla="*/ 156 h 4316"/>
                  <a:gd name="T32" fmla="*/ 113 w 149"/>
                  <a:gd name="T33" fmla="*/ 246 h 4316"/>
                  <a:gd name="T34" fmla="*/ 101 w 149"/>
                  <a:gd name="T35" fmla="*/ 342 h 4316"/>
                  <a:gd name="T36" fmla="*/ 95 w 149"/>
                  <a:gd name="T37" fmla="*/ 444 h 4316"/>
                  <a:gd name="T38" fmla="*/ 83 w 149"/>
                  <a:gd name="T39" fmla="*/ 557 h 4316"/>
                  <a:gd name="T40" fmla="*/ 71 w 149"/>
                  <a:gd name="T41" fmla="*/ 671 h 4316"/>
                  <a:gd name="T42" fmla="*/ 65 w 149"/>
                  <a:gd name="T43" fmla="*/ 791 h 4316"/>
                  <a:gd name="T44" fmla="*/ 48 w 149"/>
                  <a:gd name="T45" fmla="*/ 1055 h 4316"/>
                  <a:gd name="T46" fmla="*/ 30 w 149"/>
                  <a:gd name="T47" fmla="*/ 1331 h 4316"/>
                  <a:gd name="T48" fmla="*/ 18 w 149"/>
                  <a:gd name="T49" fmla="*/ 1630 h 4316"/>
                  <a:gd name="T50" fmla="*/ 6 w 149"/>
                  <a:gd name="T51" fmla="*/ 1942 h 4316"/>
                  <a:gd name="T52" fmla="*/ 0 w 149"/>
                  <a:gd name="T53" fmla="*/ 2278 h 4316"/>
                  <a:gd name="T54" fmla="*/ 6 w 149"/>
                  <a:gd name="T55" fmla="*/ 2602 h 4316"/>
                  <a:gd name="T56" fmla="*/ 12 w 149"/>
                  <a:gd name="T57" fmla="*/ 2919 h 4316"/>
                  <a:gd name="T58" fmla="*/ 24 w 149"/>
                  <a:gd name="T59" fmla="*/ 3219 h 4316"/>
                  <a:gd name="T60" fmla="*/ 36 w 149"/>
                  <a:gd name="T61" fmla="*/ 3513 h 4316"/>
                  <a:gd name="T62" fmla="*/ 59 w 149"/>
                  <a:gd name="T63" fmla="*/ 3794 h 4316"/>
                  <a:gd name="T64" fmla="*/ 89 w 149"/>
                  <a:gd name="T65" fmla="*/ 4058 h 4316"/>
                  <a:gd name="T66" fmla="*/ 125 w 149"/>
                  <a:gd name="T67" fmla="*/ 4316 h 4316"/>
                  <a:gd name="T68" fmla="*/ 137 w 149"/>
                  <a:gd name="T69" fmla="*/ 4316 h 4316"/>
                  <a:gd name="T70" fmla="*/ 101 w 149"/>
                  <a:gd name="T71" fmla="*/ 4058 h 4316"/>
                  <a:gd name="T72" fmla="*/ 71 w 149"/>
                  <a:gd name="T73" fmla="*/ 3794 h 4316"/>
                  <a:gd name="T74" fmla="*/ 48 w 149"/>
                  <a:gd name="T75" fmla="*/ 3513 h 4316"/>
                  <a:gd name="T76" fmla="*/ 36 w 149"/>
                  <a:gd name="T77" fmla="*/ 3225 h 4316"/>
                  <a:gd name="T78" fmla="*/ 24 w 149"/>
                  <a:gd name="T79" fmla="*/ 2919 h 4316"/>
                  <a:gd name="T80" fmla="*/ 18 w 149"/>
                  <a:gd name="T81" fmla="*/ 2608 h 4316"/>
                  <a:gd name="T82" fmla="*/ 12 w 149"/>
                  <a:gd name="T83" fmla="*/ 2278 h 4316"/>
                  <a:gd name="T84" fmla="*/ 18 w 149"/>
                  <a:gd name="T85" fmla="*/ 1942 h 4316"/>
                  <a:gd name="T86" fmla="*/ 18 w 149"/>
                  <a:gd name="T87" fmla="*/ 1942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3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>
                  <a:gd name="T0" fmla="*/ 18 w 299"/>
                  <a:gd name="T1" fmla="*/ 2062 h 4316"/>
                  <a:gd name="T2" fmla="*/ 30 w 299"/>
                  <a:gd name="T3" fmla="*/ 1750 h 4316"/>
                  <a:gd name="T4" fmla="*/ 54 w 299"/>
                  <a:gd name="T5" fmla="*/ 1451 h 4316"/>
                  <a:gd name="T6" fmla="*/ 84 w 299"/>
                  <a:gd name="T7" fmla="*/ 1169 h 4316"/>
                  <a:gd name="T8" fmla="*/ 126 w 299"/>
                  <a:gd name="T9" fmla="*/ 899 h 4316"/>
                  <a:gd name="T10" fmla="*/ 162 w 299"/>
                  <a:gd name="T11" fmla="*/ 641 h 4316"/>
                  <a:gd name="T12" fmla="*/ 209 w 299"/>
                  <a:gd name="T13" fmla="*/ 408 h 4316"/>
                  <a:gd name="T14" fmla="*/ 251 w 299"/>
                  <a:gd name="T15" fmla="*/ 192 h 4316"/>
                  <a:gd name="T16" fmla="*/ 299 w 299"/>
                  <a:gd name="T17" fmla="*/ 0 h 4316"/>
                  <a:gd name="T18" fmla="*/ 287 w 299"/>
                  <a:gd name="T19" fmla="*/ 0 h 4316"/>
                  <a:gd name="T20" fmla="*/ 239 w 299"/>
                  <a:gd name="T21" fmla="*/ 192 h 4316"/>
                  <a:gd name="T22" fmla="*/ 198 w 299"/>
                  <a:gd name="T23" fmla="*/ 408 h 4316"/>
                  <a:gd name="T24" fmla="*/ 156 w 299"/>
                  <a:gd name="T25" fmla="*/ 641 h 4316"/>
                  <a:gd name="T26" fmla="*/ 114 w 299"/>
                  <a:gd name="T27" fmla="*/ 899 h 4316"/>
                  <a:gd name="T28" fmla="*/ 78 w 299"/>
                  <a:gd name="T29" fmla="*/ 1169 h 4316"/>
                  <a:gd name="T30" fmla="*/ 48 w 299"/>
                  <a:gd name="T31" fmla="*/ 1451 h 4316"/>
                  <a:gd name="T32" fmla="*/ 24 w 299"/>
                  <a:gd name="T33" fmla="*/ 1750 h 4316"/>
                  <a:gd name="T34" fmla="*/ 6 w 299"/>
                  <a:gd name="T35" fmla="*/ 2062 h 4316"/>
                  <a:gd name="T36" fmla="*/ 0 w 299"/>
                  <a:gd name="T37" fmla="*/ 2374 h 4316"/>
                  <a:gd name="T38" fmla="*/ 12 w 299"/>
                  <a:gd name="T39" fmla="*/ 2674 h 4316"/>
                  <a:gd name="T40" fmla="*/ 30 w 299"/>
                  <a:gd name="T41" fmla="*/ 2973 h 4316"/>
                  <a:gd name="T42" fmla="*/ 54 w 299"/>
                  <a:gd name="T43" fmla="*/ 3255 h 4316"/>
                  <a:gd name="T44" fmla="*/ 96 w 299"/>
                  <a:gd name="T45" fmla="*/ 3537 h 4316"/>
                  <a:gd name="T46" fmla="*/ 144 w 299"/>
                  <a:gd name="T47" fmla="*/ 3806 h 4316"/>
                  <a:gd name="T48" fmla="*/ 203 w 299"/>
                  <a:gd name="T49" fmla="*/ 4064 h 4316"/>
                  <a:gd name="T50" fmla="*/ 275 w 299"/>
                  <a:gd name="T51" fmla="*/ 4316 h 4316"/>
                  <a:gd name="T52" fmla="*/ 287 w 299"/>
                  <a:gd name="T53" fmla="*/ 4316 h 4316"/>
                  <a:gd name="T54" fmla="*/ 215 w 299"/>
                  <a:gd name="T55" fmla="*/ 4064 h 4316"/>
                  <a:gd name="T56" fmla="*/ 156 w 299"/>
                  <a:gd name="T57" fmla="*/ 3806 h 4316"/>
                  <a:gd name="T58" fmla="*/ 108 w 299"/>
                  <a:gd name="T59" fmla="*/ 3537 h 4316"/>
                  <a:gd name="T60" fmla="*/ 66 w 299"/>
                  <a:gd name="T61" fmla="*/ 3261 h 4316"/>
                  <a:gd name="T62" fmla="*/ 42 w 299"/>
                  <a:gd name="T63" fmla="*/ 2973 h 4316"/>
                  <a:gd name="T64" fmla="*/ 24 w 299"/>
                  <a:gd name="T65" fmla="*/ 2680 h 4316"/>
                  <a:gd name="T66" fmla="*/ 12 w 299"/>
                  <a:gd name="T67" fmla="*/ 2374 h 4316"/>
                  <a:gd name="T68" fmla="*/ 18 w 299"/>
                  <a:gd name="T69" fmla="*/ 2062 h 4316"/>
                  <a:gd name="T70" fmla="*/ 18 w 299"/>
                  <a:gd name="T71" fmla="*/ 2062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4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>
                  <a:gd name="T0" fmla="*/ 424 w 424"/>
                  <a:gd name="T1" fmla="*/ 0 h 4316"/>
                  <a:gd name="T2" fmla="*/ 412 w 424"/>
                  <a:gd name="T3" fmla="*/ 0 h 4316"/>
                  <a:gd name="T4" fmla="*/ 316 w 424"/>
                  <a:gd name="T5" fmla="*/ 222 h 4316"/>
                  <a:gd name="T6" fmla="*/ 239 w 424"/>
                  <a:gd name="T7" fmla="*/ 462 h 4316"/>
                  <a:gd name="T8" fmla="*/ 167 w 424"/>
                  <a:gd name="T9" fmla="*/ 707 h 4316"/>
                  <a:gd name="T10" fmla="*/ 107 w 424"/>
                  <a:gd name="T11" fmla="*/ 971 h 4316"/>
                  <a:gd name="T12" fmla="*/ 65 w 424"/>
                  <a:gd name="T13" fmla="*/ 1247 h 4316"/>
                  <a:gd name="T14" fmla="*/ 29 w 424"/>
                  <a:gd name="T15" fmla="*/ 1529 h 4316"/>
                  <a:gd name="T16" fmla="*/ 6 w 424"/>
                  <a:gd name="T17" fmla="*/ 1822 h 4316"/>
                  <a:gd name="T18" fmla="*/ 0 w 424"/>
                  <a:gd name="T19" fmla="*/ 2122 h 4316"/>
                  <a:gd name="T20" fmla="*/ 6 w 424"/>
                  <a:gd name="T21" fmla="*/ 2404 h 4316"/>
                  <a:gd name="T22" fmla="*/ 24 w 424"/>
                  <a:gd name="T23" fmla="*/ 2686 h 4316"/>
                  <a:gd name="T24" fmla="*/ 47 w 424"/>
                  <a:gd name="T25" fmla="*/ 2961 h 4316"/>
                  <a:gd name="T26" fmla="*/ 89 w 424"/>
                  <a:gd name="T27" fmla="*/ 3243 h 4316"/>
                  <a:gd name="T28" fmla="*/ 137 w 424"/>
                  <a:gd name="T29" fmla="*/ 3519 h 4316"/>
                  <a:gd name="T30" fmla="*/ 197 w 424"/>
                  <a:gd name="T31" fmla="*/ 3788 h 4316"/>
                  <a:gd name="T32" fmla="*/ 269 w 424"/>
                  <a:gd name="T33" fmla="*/ 4058 h 4316"/>
                  <a:gd name="T34" fmla="*/ 346 w 424"/>
                  <a:gd name="T35" fmla="*/ 4316 h 4316"/>
                  <a:gd name="T36" fmla="*/ 358 w 424"/>
                  <a:gd name="T37" fmla="*/ 4316 h 4316"/>
                  <a:gd name="T38" fmla="*/ 281 w 424"/>
                  <a:gd name="T39" fmla="*/ 4058 h 4316"/>
                  <a:gd name="T40" fmla="*/ 209 w 424"/>
                  <a:gd name="T41" fmla="*/ 3788 h 4316"/>
                  <a:gd name="T42" fmla="*/ 149 w 424"/>
                  <a:gd name="T43" fmla="*/ 3519 h 4316"/>
                  <a:gd name="T44" fmla="*/ 101 w 424"/>
                  <a:gd name="T45" fmla="*/ 3243 h 4316"/>
                  <a:gd name="T46" fmla="*/ 59 w 424"/>
                  <a:gd name="T47" fmla="*/ 2961 h 4316"/>
                  <a:gd name="T48" fmla="*/ 35 w 424"/>
                  <a:gd name="T49" fmla="*/ 2686 h 4316"/>
                  <a:gd name="T50" fmla="*/ 18 w 424"/>
                  <a:gd name="T51" fmla="*/ 2404 h 4316"/>
                  <a:gd name="T52" fmla="*/ 12 w 424"/>
                  <a:gd name="T53" fmla="*/ 2122 h 4316"/>
                  <a:gd name="T54" fmla="*/ 18 w 424"/>
                  <a:gd name="T55" fmla="*/ 1822 h 4316"/>
                  <a:gd name="T56" fmla="*/ 41 w 424"/>
                  <a:gd name="T57" fmla="*/ 1529 h 4316"/>
                  <a:gd name="T58" fmla="*/ 71 w 424"/>
                  <a:gd name="T59" fmla="*/ 1247 h 4316"/>
                  <a:gd name="T60" fmla="*/ 119 w 424"/>
                  <a:gd name="T61" fmla="*/ 971 h 4316"/>
                  <a:gd name="T62" fmla="*/ 179 w 424"/>
                  <a:gd name="T63" fmla="*/ 707 h 4316"/>
                  <a:gd name="T64" fmla="*/ 245 w 424"/>
                  <a:gd name="T65" fmla="*/ 462 h 4316"/>
                  <a:gd name="T66" fmla="*/ 328 w 424"/>
                  <a:gd name="T67" fmla="*/ 222 h 4316"/>
                  <a:gd name="T68" fmla="*/ 424 w 424"/>
                  <a:gd name="T69" fmla="*/ 0 h 4316"/>
                  <a:gd name="T70" fmla="*/ 424 w 424"/>
                  <a:gd name="T71" fmla="*/ 0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5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>
                  <a:gd name="T0" fmla="*/ 12 w 574"/>
                  <a:gd name="T1" fmla="*/ 2146 h 4316"/>
                  <a:gd name="T2" fmla="*/ 24 w 574"/>
                  <a:gd name="T3" fmla="*/ 1846 h 4316"/>
                  <a:gd name="T4" fmla="*/ 54 w 574"/>
                  <a:gd name="T5" fmla="*/ 1559 h 4316"/>
                  <a:gd name="T6" fmla="*/ 96 w 574"/>
                  <a:gd name="T7" fmla="*/ 1277 h 4316"/>
                  <a:gd name="T8" fmla="*/ 162 w 574"/>
                  <a:gd name="T9" fmla="*/ 1001 h 4316"/>
                  <a:gd name="T10" fmla="*/ 239 w 574"/>
                  <a:gd name="T11" fmla="*/ 731 h 4316"/>
                  <a:gd name="T12" fmla="*/ 335 w 574"/>
                  <a:gd name="T13" fmla="*/ 480 h 4316"/>
                  <a:gd name="T14" fmla="*/ 449 w 574"/>
                  <a:gd name="T15" fmla="*/ 234 h 4316"/>
                  <a:gd name="T16" fmla="*/ 574 w 574"/>
                  <a:gd name="T17" fmla="*/ 0 h 4316"/>
                  <a:gd name="T18" fmla="*/ 562 w 574"/>
                  <a:gd name="T19" fmla="*/ 0 h 4316"/>
                  <a:gd name="T20" fmla="*/ 437 w 574"/>
                  <a:gd name="T21" fmla="*/ 234 h 4316"/>
                  <a:gd name="T22" fmla="*/ 323 w 574"/>
                  <a:gd name="T23" fmla="*/ 480 h 4316"/>
                  <a:gd name="T24" fmla="*/ 227 w 574"/>
                  <a:gd name="T25" fmla="*/ 737 h 4316"/>
                  <a:gd name="T26" fmla="*/ 150 w 574"/>
                  <a:gd name="T27" fmla="*/ 1001 h 4316"/>
                  <a:gd name="T28" fmla="*/ 84 w 574"/>
                  <a:gd name="T29" fmla="*/ 1277 h 4316"/>
                  <a:gd name="T30" fmla="*/ 42 w 574"/>
                  <a:gd name="T31" fmla="*/ 1559 h 4316"/>
                  <a:gd name="T32" fmla="*/ 12 w 574"/>
                  <a:gd name="T33" fmla="*/ 1852 h 4316"/>
                  <a:gd name="T34" fmla="*/ 0 w 574"/>
                  <a:gd name="T35" fmla="*/ 2146 h 4316"/>
                  <a:gd name="T36" fmla="*/ 6 w 574"/>
                  <a:gd name="T37" fmla="*/ 2434 h 4316"/>
                  <a:gd name="T38" fmla="*/ 30 w 574"/>
                  <a:gd name="T39" fmla="*/ 2715 h 4316"/>
                  <a:gd name="T40" fmla="*/ 66 w 574"/>
                  <a:gd name="T41" fmla="*/ 2997 h 4316"/>
                  <a:gd name="T42" fmla="*/ 120 w 574"/>
                  <a:gd name="T43" fmla="*/ 3273 h 4316"/>
                  <a:gd name="T44" fmla="*/ 191 w 574"/>
                  <a:gd name="T45" fmla="*/ 3549 h 4316"/>
                  <a:gd name="T46" fmla="*/ 275 w 574"/>
                  <a:gd name="T47" fmla="*/ 3812 h 4316"/>
                  <a:gd name="T48" fmla="*/ 371 w 574"/>
                  <a:gd name="T49" fmla="*/ 4070 h 4316"/>
                  <a:gd name="T50" fmla="*/ 484 w 574"/>
                  <a:gd name="T51" fmla="*/ 4316 h 4316"/>
                  <a:gd name="T52" fmla="*/ 496 w 574"/>
                  <a:gd name="T53" fmla="*/ 4316 h 4316"/>
                  <a:gd name="T54" fmla="*/ 383 w 574"/>
                  <a:gd name="T55" fmla="*/ 4070 h 4316"/>
                  <a:gd name="T56" fmla="*/ 287 w 574"/>
                  <a:gd name="T57" fmla="*/ 3812 h 4316"/>
                  <a:gd name="T58" fmla="*/ 203 w 574"/>
                  <a:gd name="T59" fmla="*/ 3549 h 4316"/>
                  <a:gd name="T60" fmla="*/ 132 w 574"/>
                  <a:gd name="T61" fmla="*/ 3273 h 4316"/>
                  <a:gd name="T62" fmla="*/ 78 w 574"/>
                  <a:gd name="T63" fmla="*/ 2997 h 4316"/>
                  <a:gd name="T64" fmla="*/ 42 w 574"/>
                  <a:gd name="T65" fmla="*/ 2715 h 4316"/>
                  <a:gd name="T66" fmla="*/ 18 w 574"/>
                  <a:gd name="T67" fmla="*/ 2434 h 4316"/>
                  <a:gd name="T68" fmla="*/ 12 w 574"/>
                  <a:gd name="T69" fmla="*/ 2146 h 4316"/>
                  <a:gd name="T70" fmla="*/ 12 w 574"/>
                  <a:gd name="T71" fmla="*/ 2146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6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>
                  <a:gd name="T0" fmla="*/ 12 w 735"/>
                  <a:gd name="T1" fmla="*/ 2098 h 4316"/>
                  <a:gd name="T2" fmla="*/ 29 w 735"/>
                  <a:gd name="T3" fmla="*/ 1798 h 4316"/>
                  <a:gd name="T4" fmla="*/ 71 w 735"/>
                  <a:gd name="T5" fmla="*/ 1505 h 4316"/>
                  <a:gd name="T6" fmla="*/ 131 w 735"/>
                  <a:gd name="T7" fmla="*/ 1223 h 4316"/>
                  <a:gd name="T8" fmla="*/ 215 w 735"/>
                  <a:gd name="T9" fmla="*/ 941 h 4316"/>
                  <a:gd name="T10" fmla="*/ 316 w 735"/>
                  <a:gd name="T11" fmla="*/ 689 h 4316"/>
                  <a:gd name="T12" fmla="*/ 442 w 735"/>
                  <a:gd name="T13" fmla="*/ 444 h 4316"/>
                  <a:gd name="T14" fmla="*/ 580 w 735"/>
                  <a:gd name="T15" fmla="*/ 216 h 4316"/>
                  <a:gd name="T16" fmla="*/ 735 w 735"/>
                  <a:gd name="T17" fmla="*/ 0 h 4316"/>
                  <a:gd name="T18" fmla="*/ 723 w 735"/>
                  <a:gd name="T19" fmla="*/ 0 h 4316"/>
                  <a:gd name="T20" fmla="*/ 568 w 735"/>
                  <a:gd name="T21" fmla="*/ 210 h 4316"/>
                  <a:gd name="T22" fmla="*/ 430 w 735"/>
                  <a:gd name="T23" fmla="*/ 438 h 4316"/>
                  <a:gd name="T24" fmla="*/ 311 w 735"/>
                  <a:gd name="T25" fmla="*/ 683 h 4316"/>
                  <a:gd name="T26" fmla="*/ 209 w 735"/>
                  <a:gd name="T27" fmla="*/ 941 h 4316"/>
                  <a:gd name="T28" fmla="*/ 125 w 735"/>
                  <a:gd name="T29" fmla="*/ 1217 h 4316"/>
                  <a:gd name="T30" fmla="*/ 59 w 735"/>
                  <a:gd name="T31" fmla="*/ 1505 h 4316"/>
                  <a:gd name="T32" fmla="*/ 18 w 735"/>
                  <a:gd name="T33" fmla="*/ 1798 h 4316"/>
                  <a:gd name="T34" fmla="*/ 0 w 735"/>
                  <a:gd name="T35" fmla="*/ 2098 h 4316"/>
                  <a:gd name="T36" fmla="*/ 6 w 735"/>
                  <a:gd name="T37" fmla="*/ 2404 h 4316"/>
                  <a:gd name="T38" fmla="*/ 29 w 735"/>
                  <a:gd name="T39" fmla="*/ 2709 h 4316"/>
                  <a:gd name="T40" fmla="*/ 77 w 735"/>
                  <a:gd name="T41" fmla="*/ 3015 h 4316"/>
                  <a:gd name="T42" fmla="*/ 149 w 735"/>
                  <a:gd name="T43" fmla="*/ 3315 h 4316"/>
                  <a:gd name="T44" fmla="*/ 227 w 735"/>
                  <a:gd name="T45" fmla="*/ 3573 h 4316"/>
                  <a:gd name="T46" fmla="*/ 316 w 735"/>
                  <a:gd name="T47" fmla="*/ 3824 h 4316"/>
                  <a:gd name="T48" fmla="*/ 424 w 735"/>
                  <a:gd name="T49" fmla="*/ 4076 h 4316"/>
                  <a:gd name="T50" fmla="*/ 544 w 735"/>
                  <a:gd name="T51" fmla="*/ 4316 h 4316"/>
                  <a:gd name="T52" fmla="*/ 556 w 735"/>
                  <a:gd name="T53" fmla="*/ 4316 h 4316"/>
                  <a:gd name="T54" fmla="*/ 436 w 735"/>
                  <a:gd name="T55" fmla="*/ 4076 h 4316"/>
                  <a:gd name="T56" fmla="*/ 328 w 735"/>
                  <a:gd name="T57" fmla="*/ 3824 h 4316"/>
                  <a:gd name="T58" fmla="*/ 239 w 735"/>
                  <a:gd name="T59" fmla="*/ 3573 h 4316"/>
                  <a:gd name="T60" fmla="*/ 161 w 735"/>
                  <a:gd name="T61" fmla="*/ 3315 h 4316"/>
                  <a:gd name="T62" fmla="*/ 89 w 735"/>
                  <a:gd name="T63" fmla="*/ 3015 h 4316"/>
                  <a:gd name="T64" fmla="*/ 41 w 735"/>
                  <a:gd name="T65" fmla="*/ 2709 h 4316"/>
                  <a:gd name="T66" fmla="*/ 18 w 735"/>
                  <a:gd name="T67" fmla="*/ 2404 h 4316"/>
                  <a:gd name="T68" fmla="*/ 12 w 735"/>
                  <a:gd name="T69" fmla="*/ 2098 h 4316"/>
                  <a:gd name="T70" fmla="*/ 12 w 735"/>
                  <a:gd name="T71" fmla="*/ 2098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7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>
                  <a:gd name="T0" fmla="*/ 18 w 837"/>
                  <a:gd name="T1" fmla="*/ 1948 h 4316"/>
                  <a:gd name="T2" fmla="*/ 48 w 837"/>
                  <a:gd name="T3" fmla="*/ 1708 h 4316"/>
                  <a:gd name="T4" fmla="*/ 96 w 837"/>
                  <a:gd name="T5" fmla="*/ 1475 h 4316"/>
                  <a:gd name="T6" fmla="*/ 161 w 837"/>
                  <a:gd name="T7" fmla="*/ 1235 h 4316"/>
                  <a:gd name="T8" fmla="*/ 251 w 837"/>
                  <a:gd name="T9" fmla="*/ 995 h 4316"/>
                  <a:gd name="T10" fmla="*/ 365 w 837"/>
                  <a:gd name="T11" fmla="*/ 755 h 4316"/>
                  <a:gd name="T12" fmla="*/ 496 w 837"/>
                  <a:gd name="T13" fmla="*/ 510 h 4316"/>
                  <a:gd name="T14" fmla="*/ 658 w 837"/>
                  <a:gd name="T15" fmla="*/ 258 h 4316"/>
                  <a:gd name="T16" fmla="*/ 741 w 837"/>
                  <a:gd name="T17" fmla="*/ 132 h 4316"/>
                  <a:gd name="T18" fmla="*/ 837 w 837"/>
                  <a:gd name="T19" fmla="*/ 0 h 4316"/>
                  <a:gd name="T20" fmla="*/ 825 w 837"/>
                  <a:gd name="T21" fmla="*/ 0 h 4316"/>
                  <a:gd name="T22" fmla="*/ 729 w 837"/>
                  <a:gd name="T23" fmla="*/ 132 h 4316"/>
                  <a:gd name="T24" fmla="*/ 640 w 837"/>
                  <a:gd name="T25" fmla="*/ 258 h 4316"/>
                  <a:gd name="T26" fmla="*/ 562 w 837"/>
                  <a:gd name="T27" fmla="*/ 384 h 4316"/>
                  <a:gd name="T28" fmla="*/ 484 w 837"/>
                  <a:gd name="T29" fmla="*/ 510 h 4316"/>
                  <a:gd name="T30" fmla="*/ 353 w 837"/>
                  <a:gd name="T31" fmla="*/ 755 h 4316"/>
                  <a:gd name="T32" fmla="*/ 239 w 837"/>
                  <a:gd name="T33" fmla="*/ 995 h 4316"/>
                  <a:gd name="T34" fmla="*/ 150 w 837"/>
                  <a:gd name="T35" fmla="*/ 1235 h 4316"/>
                  <a:gd name="T36" fmla="*/ 84 w 837"/>
                  <a:gd name="T37" fmla="*/ 1469 h 4316"/>
                  <a:gd name="T38" fmla="*/ 36 w 837"/>
                  <a:gd name="T39" fmla="*/ 1702 h 4316"/>
                  <a:gd name="T40" fmla="*/ 6 w 837"/>
                  <a:gd name="T41" fmla="*/ 1942 h 4316"/>
                  <a:gd name="T42" fmla="*/ 0 w 837"/>
                  <a:gd name="T43" fmla="*/ 2200 h 4316"/>
                  <a:gd name="T44" fmla="*/ 12 w 837"/>
                  <a:gd name="T45" fmla="*/ 2470 h 4316"/>
                  <a:gd name="T46" fmla="*/ 48 w 837"/>
                  <a:gd name="T47" fmla="*/ 2739 h 4316"/>
                  <a:gd name="T48" fmla="*/ 114 w 837"/>
                  <a:gd name="T49" fmla="*/ 3027 h 4316"/>
                  <a:gd name="T50" fmla="*/ 150 w 837"/>
                  <a:gd name="T51" fmla="*/ 3171 h 4316"/>
                  <a:gd name="T52" fmla="*/ 197 w 837"/>
                  <a:gd name="T53" fmla="*/ 3321 h 4316"/>
                  <a:gd name="T54" fmla="*/ 245 w 837"/>
                  <a:gd name="T55" fmla="*/ 3477 h 4316"/>
                  <a:gd name="T56" fmla="*/ 305 w 837"/>
                  <a:gd name="T57" fmla="*/ 3639 h 4316"/>
                  <a:gd name="T58" fmla="*/ 365 w 837"/>
                  <a:gd name="T59" fmla="*/ 3800 h 4316"/>
                  <a:gd name="T60" fmla="*/ 437 w 837"/>
                  <a:gd name="T61" fmla="*/ 3968 h 4316"/>
                  <a:gd name="T62" fmla="*/ 508 w 837"/>
                  <a:gd name="T63" fmla="*/ 4136 h 4316"/>
                  <a:gd name="T64" fmla="*/ 592 w 837"/>
                  <a:gd name="T65" fmla="*/ 4316 h 4316"/>
                  <a:gd name="T66" fmla="*/ 604 w 837"/>
                  <a:gd name="T67" fmla="*/ 4316 h 4316"/>
                  <a:gd name="T68" fmla="*/ 520 w 837"/>
                  <a:gd name="T69" fmla="*/ 4136 h 4316"/>
                  <a:gd name="T70" fmla="*/ 448 w 837"/>
                  <a:gd name="T71" fmla="*/ 3968 h 4316"/>
                  <a:gd name="T72" fmla="*/ 377 w 837"/>
                  <a:gd name="T73" fmla="*/ 3800 h 4316"/>
                  <a:gd name="T74" fmla="*/ 317 w 837"/>
                  <a:gd name="T75" fmla="*/ 3639 h 4316"/>
                  <a:gd name="T76" fmla="*/ 257 w 837"/>
                  <a:gd name="T77" fmla="*/ 3477 h 4316"/>
                  <a:gd name="T78" fmla="*/ 209 w 837"/>
                  <a:gd name="T79" fmla="*/ 3327 h 4316"/>
                  <a:gd name="T80" fmla="*/ 161 w 837"/>
                  <a:gd name="T81" fmla="*/ 3171 h 4316"/>
                  <a:gd name="T82" fmla="*/ 126 w 837"/>
                  <a:gd name="T83" fmla="*/ 3027 h 4316"/>
                  <a:gd name="T84" fmla="*/ 60 w 837"/>
                  <a:gd name="T85" fmla="*/ 2739 h 4316"/>
                  <a:gd name="T86" fmla="*/ 24 w 837"/>
                  <a:gd name="T87" fmla="*/ 2470 h 4316"/>
                  <a:gd name="T88" fmla="*/ 12 w 837"/>
                  <a:gd name="T89" fmla="*/ 2206 h 4316"/>
                  <a:gd name="T90" fmla="*/ 18 w 837"/>
                  <a:gd name="T91" fmla="*/ 1948 h 4316"/>
                  <a:gd name="T92" fmla="*/ 18 w 837"/>
                  <a:gd name="T93" fmla="*/ 1948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2788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>
                <a:gd name="T0" fmla="*/ 0 w 604"/>
                <a:gd name="T1" fmla="*/ 54 h 1415"/>
                <a:gd name="T2" fmla="*/ 42 w 604"/>
                <a:gd name="T3" fmla="*/ 228 h 1415"/>
                <a:gd name="T4" fmla="*/ 96 w 604"/>
                <a:gd name="T5" fmla="*/ 402 h 1415"/>
                <a:gd name="T6" fmla="*/ 161 w 604"/>
                <a:gd name="T7" fmla="*/ 576 h 1415"/>
                <a:gd name="T8" fmla="*/ 227 w 604"/>
                <a:gd name="T9" fmla="*/ 744 h 1415"/>
                <a:gd name="T10" fmla="*/ 305 w 604"/>
                <a:gd name="T11" fmla="*/ 917 h 1415"/>
                <a:gd name="T12" fmla="*/ 389 w 604"/>
                <a:gd name="T13" fmla="*/ 1085 h 1415"/>
                <a:gd name="T14" fmla="*/ 484 w 604"/>
                <a:gd name="T15" fmla="*/ 1253 h 1415"/>
                <a:gd name="T16" fmla="*/ 586 w 604"/>
                <a:gd name="T17" fmla="*/ 1415 h 1415"/>
                <a:gd name="T18" fmla="*/ 604 w 604"/>
                <a:gd name="T19" fmla="*/ 1415 h 1415"/>
                <a:gd name="T20" fmla="*/ 496 w 604"/>
                <a:gd name="T21" fmla="*/ 1247 h 1415"/>
                <a:gd name="T22" fmla="*/ 401 w 604"/>
                <a:gd name="T23" fmla="*/ 1073 h 1415"/>
                <a:gd name="T24" fmla="*/ 311 w 604"/>
                <a:gd name="T25" fmla="*/ 899 h 1415"/>
                <a:gd name="T26" fmla="*/ 233 w 604"/>
                <a:gd name="T27" fmla="*/ 720 h 1415"/>
                <a:gd name="T28" fmla="*/ 161 w 604"/>
                <a:gd name="T29" fmla="*/ 546 h 1415"/>
                <a:gd name="T30" fmla="*/ 102 w 604"/>
                <a:gd name="T31" fmla="*/ 366 h 1415"/>
                <a:gd name="T32" fmla="*/ 48 w 604"/>
                <a:gd name="T33" fmla="*/ 180 h 1415"/>
                <a:gd name="T34" fmla="*/ 0 w 604"/>
                <a:gd name="T35" fmla="*/ 0 h 1415"/>
                <a:gd name="T36" fmla="*/ 0 w 604"/>
                <a:gd name="T37" fmla="*/ 54 h 1415"/>
                <a:gd name="T38" fmla="*/ 0 w 604"/>
                <a:gd name="T39" fmla="*/ 54 h 1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>
                <a:gd name="T0" fmla="*/ 0 w 227"/>
                <a:gd name="T1" fmla="*/ 30 h 426"/>
                <a:gd name="T2" fmla="*/ 108 w 227"/>
                <a:gd name="T3" fmla="*/ 240 h 426"/>
                <a:gd name="T4" fmla="*/ 215 w 227"/>
                <a:gd name="T5" fmla="*/ 426 h 426"/>
                <a:gd name="T6" fmla="*/ 227 w 227"/>
                <a:gd name="T7" fmla="*/ 426 h 426"/>
                <a:gd name="T8" fmla="*/ 167 w 227"/>
                <a:gd name="T9" fmla="*/ 330 h 426"/>
                <a:gd name="T10" fmla="*/ 114 w 227"/>
                <a:gd name="T11" fmla="*/ 222 h 426"/>
                <a:gd name="T12" fmla="*/ 0 w 227"/>
                <a:gd name="T13" fmla="*/ 0 h 426"/>
                <a:gd name="T14" fmla="*/ 0 w 227"/>
                <a:gd name="T15" fmla="*/ 30 h 426"/>
                <a:gd name="T16" fmla="*/ 0 w 227"/>
                <a:gd name="T17" fmla="*/ 30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>
                <a:gd name="T0" fmla="*/ 981 w 981"/>
                <a:gd name="T1" fmla="*/ 1786 h 1786"/>
                <a:gd name="T2" fmla="*/ 981 w 981"/>
                <a:gd name="T3" fmla="*/ 1720 h 1786"/>
                <a:gd name="T4" fmla="*/ 969 w 981"/>
                <a:gd name="T5" fmla="*/ 1666 h 1786"/>
                <a:gd name="T6" fmla="*/ 957 w 981"/>
                <a:gd name="T7" fmla="*/ 1613 h 1786"/>
                <a:gd name="T8" fmla="*/ 921 w 981"/>
                <a:gd name="T9" fmla="*/ 1487 h 1786"/>
                <a:gd name="T10" fmla="*/ 885 w 981"/>
                <a:gd name="T11" fmla="*/ 1361 h 1786"/>
                <a:gd name="T12" fmla="*/ 796 w 981"/>
                <a:gd name="T13" fmla="*/ 1121 h 1786"/>
                <a:gd name="T14" fmla="*/ 682 w 981"/>
                <a:gd name="T15" fmla="*/ 899 h 1786"/>
                <a:gd name="T16" fmla="*/ 562 w 981"/>
                <a:gd name="T17" fmla="*/ 689 h 1786"/>
                <a:gd name="T18" fmla="*/ 431 w 981"/>
                <a:gd name="T19" fmla="*/ 498 h 1786"/>
                <a:gd name="T20" fmla="*/ 293 w 981"/>
                <a:gd name="T21" fmla="*/ 318 h 1786"/>
                <a:gd name="T22" fmla="*/ 150 w 981"/>
                <a:gd name="T23" fmla="*/ 150 h 1786"/>
                <a:gd name="T24" fmla="*/ 12 w 981"/>
                <a:gd name="T25" fmla="*/ 0 h 1786"/>
                <a:gd name="T26" fmla="*/ 0 w 981"/>
                <a:gd name="T27" fmla="*/ 0 h 1786"/>
                <a:gd name="T28" fmla="*/ 138 w 981"/>
                <a:gd name="T29" fmla="*/ 150 h 1786"/>
                <a:gd name="T30" fmla="*/ 275 w 981"/>
                <a:gd name="T31" fmla="*/ 318 h 1786"/>
                <a:gd name="T32" fmla="*/ 413 w 981"/>
                <a:gd name="T33" fmla="*/ 498 h 1786"/>
                <a:gd name="T34" fmla="*/ 545 w 981"/>
                <a:gd name="T35" fmla="*/ 689 h 1786"/>
                <a:gd name="T36" fmla="*/ 670 w 981"/>
                <a:gd name="T37" fmla="*/ 899 h 1786"/>
                <a:gd name="T38" fmla="*/ 778 w 981"/>
                <a:gd name="T39" fmla="*/ 1121 h 1786"/>
                <a:gd name="T40" fmla="*/ 873 w 981"/>
                <a:gd name="T41" fmla="*/ 1361 h 1786"/>
                <a:gd name="T42" fmla="*/ 909 w 981"/>
                <a:gd name="T43" fmla="*/ 1487 h 1786"/>
                <a:gd name="T44" fmla="*/ 945 w 981"/>
                <a:gd name="T45" fmla="*/ 1619 h 1786"/>
                <a:gd name="T46" fmla="*/ 963 w 981"/>
                <a:gd name="T47" fmla="*/ 1702 h 1786"/>
                <a:gd name="T48" fmla="*/ 981 w 981"/>
                <a:gd name="T49" fmla="*/ 1786 h 1786"/>
                <a:gd name="T50" fmla="*/ 981 w 981"/>
                <a:gd name="T51" fmla="*/ 1786 h 17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1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17 w 717"/>
                <a:gd name="T1" fmla="*/ 845 h 845"/>
                <a:gd name="T2" fmla="*/ 717 w 717"/>
                <a:gd name="T3" fmla="*/ 821 h 845"/>
                <a:gd name="T4" fmla="*/ 574 w 717"/>
                <a:gd name="T5" fmla="*/ 605 h 845"/>
                <a:gd name="T6" fmla="*/ 406 w 717"/>
                <a:gd name="T7" fmla="*/ 396 h 845"/>
                <a:gd name="T8" fmla="*/ 221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09 w 717"/>
                <a:gd name="T15" fmla="*/ 198 h 845"/>
                <a:gd name="T16" fmla="*/ 400 w 717"/>
                <a:gd name="T17" fmla="*/ 408 h 845"/>
                <a:gd name="T18" fmla="*/ 568 w 717"/>
                <a:gd name="T19" fmla="*/ 623 h 845"/>
                <a:gd name="T20" fmla="*/ 717 w 717"/>
                <a:gd name="T21" fmla="*/ 845 h 845"/>
                <a:gd name="T22" fmla="*/ 717 w 717"/>
                <a:gd name="T23" fmla="*/ 845 h 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07 w 407"/>
                <a:gd name="T1" fmla="*/ 414 h 414"/>
                <a:gd name="T2" fmla="*/ 407 w 407"/>
                <a:gd name="T3" fmla="*/ 396 h 414"/>
                <a:gd name="T4" fmla="*/ 222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16 w 407"/>
                <a:gd name="T13" fmla="*/ 204 h 414"/>
                <a:gd name="T14" fmla="*/ 407 w 407"/>
                <a:gd name="T15" fmla="*/ 414 h 414"/>
                <a:gd name="T16" fmla="*/ 407 w 407"/>
                <a:gd name="T17" fmla="*/ 414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3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>
                <a:gd name="T0" fmla="*/ 0 w 855"/>
                <a:gd name="T1" fmla="*/ 1361 h 1409"/>
                <a:gd name="T2" fmla="*/ 0 w 855"/>
                <a:gd name="T3" fmla="*/ 1409 h 1409"/>
                <a:gd name="T4" fmla="*/ 54 w 855"/>
                <a:gd name="T5" fmla="*/ 1211 h 1409"/>
                <a:gd name="T6" fmla="*/ 126 w 855"/>
                <a:gd name="T7" fmla="*/ 1013 h 1409"/>
                <a:gd name="T8" fmla="*/ 215 w 855"/>
                <a:gd name="T9" fmla="*/ 827 h 1409"/>
                <a:gd name="T10" fmla="*/ 311 w 855"/>
                <a:gd name="T11" fmla="*/ 647 h 1409"/>
                <a:gd name="T12" fmla="*/ 431 w 855"/>
                <a:gd name="T13" fmla="*/ 474 h 1409"/>
                <a:gd name="T14" fmla="*/ 556 w 855"/>
                <a:gd name="T15" fmla="*/ 312 h 1409"/>
                <a:gd name="T16" fmla="*/ 700 w 855"/>
                <a:gd name="T17" fmla="*/ 150 h 1409"/>
                <a:gd name="T18" fmla="*/ 855 w 855"/>
                <a:gd name="T19" fmla="*/ 0 h 1409"/>
                <a:gd name="T20" fmla="*/ 837 w 855"/>
                <a:gd name="T21" fmla="*/ 0 h 1409"/>
                <a:gd name="T22" fmla="*/ 688 w 855"/>
                <a:gd name="T23" fmla="*/ 144 h 1409"/>
                <a:gd name="T24" fmla="*/ 550 w 855"/>
                <a:gd name="T25" fmla="*/ 300 h 1409"/>
                <a:gd name="T26" fmla="*/ 425 w 855"/>
                <a:gd name="T27" fmla="*/ 462 h 1409"/>
                <a:gd name="T28" fmla="*/ 311 w 855"/>
                <a:gd name="T29" fmla="*/ 629 h 1409"/>
                <a:gd name="T30" fmla="*/ 215 w 855"/>
                <a:gd name="T31" fmla="*/ 803 h 1409"/>
                <a:gd name="T32" fmla="*/ 132 w 855"/>
                <a:gd name="T33" fmla="*/ 983 h 1409"/>
                <a:gd name="T34" fmla="*/ 60 w 855"/>
                <a:gd name="T35" fmla="*/ 1169 h 1409"/>
                <a:gd name="T36" fmla="*/ 0 w 855"/>
                <a:gd name="T37" fmla="*/ 1361 h 1409"/>
                <a:gd name="T38" fmla="*/ 0 w 855"/>
                <a:gd name="T39" fmla="*/ 1361 h 1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86 w 586"/>
                <a:gd name="T1" fmla="*/ 0 h 599"/>
                <a:gd name="T2" fmla="*/ 568 w 586"/>
                <a:gd name="T3" fmla="*/ 0 h 599"/>
                <a:gd name="T4" fmla="*/ 407 w 586"/>
                <a:gd name="T5" fmla="*/ 132 h 599"/>
                <a:gd name="T6" fmla="*/ 257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57 w 586"/>
                <a:gd name="T17" fmla="*/ 282 h 599"/>
                <a:gd name="T18" fmla="*/ 413 w 586"/>
                <a:gd name="T19" fmla="*/ 138 h 599"/>
                <a:gd name="T20" fmla="*/ 586 w 586"/>
                <a:gd name="T21" fmla="*/ 0 h 599"/>
                <a:gd name="T22" fmla="*/ 586 w 586"/>
                <a:gd name="T23" fmla="*/ 0 h 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5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69 w 269"/>
                <a:gd name="T1" fmla="*/ 0 h 252"/>
                <a:gd name="T2" fmla="*/ 251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69 w 269"/>
                <a:gd name="T15" fmla="*/ 0 h 252"/>
                <a:gd name="T16" fmla="*/ 269 w 269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7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8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2799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32800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1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2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3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4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2805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6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807" name="Rectangle 3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2808" name="Rectangle 4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2809" name="Rectangle 41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32810" name="Rectangle 42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32811" name="Rectangle 43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7F8C0268-D5C7-4BF5-AD6B-C03F071E9B1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9AD8DF-1D5C-4D97-8BB9-1A33E0EB4AB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4615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E69A6A-449D-4389-AF10-B2B29866E86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06785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1875569-1F70-4514-984B-7D5E96C11D8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2371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DA56642-A7D8-4BC3-A612-854CB2535AC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0261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850103-044E-45CB-9328-C68B807E0E9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3888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68248A-DA56-442C-8A43-E4D6E7690B0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102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72F3E8-D4A6-4E8C-B874-718C9F08AEF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3069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5E2822-BD3E-41C7-ACE3-22F63D94992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4887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DD2C6B-850E-492D-9F5E-CE15DDFB8F0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5506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B1A8D4-A1F3-47E8-AAA2-2BE69480654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6141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6866B4-61AC-4372-96EE-CE4C1FAD2CE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4194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11EF8B-E169-4544-AD2C-E7CC8EBAEA0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102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2"/>
          <p:cNvGrpSpPr>
            <a:grpSpLocks/>
          </p:cNvGrpSpPr>
          <p:nvPr/>
        </p:nvGrpSpPr>
        <p:grpSpPr bwMode="auto">
          <a:xfrm>
            <a:off x="1588" y="0"/>
            <a:ext cx="9148762" cy="6851650"/>
            <a:chOff x="1" y="0"/>
            <a:chExt cx="5763" cy="4316"/>
          </a:xfrm>
        </p:grpSpPr>
        <p:sp>
          <p:nvSpPr>
            <p:cNvPr id="31747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>
                <a:gd name="T0" fmla="*/ 717 w 717"/>
                <a:gd name="T1" fmla="*/ 72 h 1690"/>
                <a:gd name="T2" fmla="*/ 717 w 717"/>
                <a:gd name="T3" fmla="*/ 0 h 1690"/>
                <a:gd name="T4" fmla="*/ 699 w 717"/>
                <a:gd name="T5" fmla="*/ 101 h 1690"/>
                <a:gd name="T6" fmla="*/ 675 w 717"/>
                <a:gd name="T7" fmla="*/ 209 h 1690"/>
                <a:gd name="T8" fmla="*/ 627 w 717"/>
                <a:gd name="T9" fmla="*/ 389 h 1690"/>
                <a:gd name="T10" fmla="*/ 574 w 717"/>
                <a:gd name="T11" fmla="*/ 569 h 1690"/>
                <a:gd name="T12" fmla="*/ 502 w 717"/>
                <a:gd name="T13" fmla="*/ 749 h 1690"/>
                <a:gd name="T14" fmla="*/ 424 w 717"/>
                <a:gd name="T15" fmla="*/ 935 h 1690"/>
                <a:gd name="T16" fmla="*/ 334 w 717"/>
                <a:gd name="T17" fmla="*/ 1121 h 1690"/>
                <a:gd name="T18" fmla="*/ 233 w 717"/>
                <a:gd name="T19" fmla="*/ 1312 h 1690"/>
                <a:gd name="T20" fmla="*/ 125 w 717"/>
                <a:gd name="T21" fmla="*/ 1498 h 1690"/>
                <a:gd name="T22" fmla="*/ 0 w 717"/>
                <a:gd name="T23" fmla="*/ 1690 h 1690"/>
                <a:gd name="T24" fmla="*/ 11 w 717"/>
                <a:gd name="T25" fmla="*/ 1690 h 1690"/>
                <a:gd name="T26" fmla="*/ 137 w 717"/>
                <a:gd name="T27" fmla="*/ 1498 h 1690"/>
                <a:gd name="T28" fmla="*/ 245 w 717"/>
                <a:gd name="T29" fmla="*/ 1312 h 1690"/>
                <a:gd name="T30" fmla="*/ 346 w 717"/>
                <a:gd name="T31" fmla="*/ 1121 h 1690"/>
                <a:gd name="T32" fmla="*/ 436 w 717"/>
                <a:gd name="T33" fmla="*/ 935 h 1690"/>
                <a:gd name="T34" fmla="*/ 514 w 717"/>
                <a:gd name="T35" fmla="*/ 749 h 1690"/>
                <a:gd name="T36" fmla="*/ 585 w 717"/>
                <a:gd name="T37" fmla="*/ 569 h 1690"/>
                <a:gd name="T38" fmla="*/ 639 w 717"/>
                <a:gd name="T39" fmla="*/ 389 h 1690"/>
                <a:gd name="T40" fmla="*/ 687 w 717"/>
                <a:gd name="T41" fmla="*/ 209 h 1690"/>
                <a:gd name="T42" fmla="*/ 705 w 717"/>
                <a:gd name="T43" fmla="*/ 143 h 1690"/>
                <a:gd name="T44" fmla="*/ 717 w 717"/>
                <a:gd name="T45" fmla="*/ 72 h 1690"/>
                <a:gd name="T46" fmla="*/ 717 w 717"/>
                <a:gd name="T47" fmla="*/ 72 h 16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48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>
                <a:gd name="T0" fmla="*/ 377 w 377"/>
                <a:gd name="T1" fmla="*/ 0 h 522"/>
                <a:gd name="T2" fmla="*/ 293 w 377"/>
                <a:gd name="T3" fmla="*/ 132 h 522"/>
                <a:gd name="T4" fmla="*/ 204 w 377"/>
                <a:gd name="T5" fmla="*/ 264 h 522"/>
                <a:gd name="T6" fmla="*/ 102 w 377"/>
                <a:gd name="T7" fmla="*/ 396 h 522"/>
                <a:gd name="T8" fmla="*/ 0 w 377"/>
                <a:gd name="T9" fmla="*/ 522 h 522"/>
                <a:gd name="T10" fmla="*/ 12 w 377"/>
                <a:gd name="T11" fmla="*/ 522 h 522"/>
                <a:gd name="T12" fmla="*/ 114 w 377"/>
                <a:gd name="T13" fmla="*/ 402 h 522"/>
                <a:gd name="T14" fmla="*/ 204 w 377"/>
                <a:gd name="T15" fmla="*/ 282 h 522"/>
                <a:gd name="T16" fmla="*/ 377 w 377"/>
                <a:gd name="T17" fmla="*/ 24 h 522"/>
                <a:gd name="T18" fmla="*/ 377 w 377"/>
                <a:gd name="T19" fmla="*/ 0 h 522"/>
                <a:gd name="T20" fmla="*/ 377 w 377"/>
                <a:gd name="T21" fmla="*/ 0 h 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49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>
                <a:gd name="T0" fmla="*/ 0 w 84"/>
                <a:gd name="T1" fmla="*/ 102 h 102"/>
                <a:gd name="T2" fmla="*/ 18 w 84"/>
                <a:gd name="T3" fmla="*/ 102 h 102"/>
                <a:gd name="T4" fmla="*/ 48 w 84"/>
                <a:gd name="T5" fmla="*/ 60 h 102"/>
                <a:gd name="T6" fmla="*/ 84 w 84"/>
                <a:gd name="T7" fmla="*/ 24 h 102"/>
                <a:gd name="T8" fmla="*/ 84 w 84"/>
                <a:gd name="T9" fmla="*/ 0 h 102"/>
                <a:gd name="T10" fmla="*/ 42 w 84"/>
                <a:gd name="T11" fmla="*/ 54 h 102"/>
                <a:gd name="T12" fmla="*/ 0 w 84"/>
                <a:gd name="T13" fmla="*/ 102 h 102"/>
                <a:gd name="T14" fmla="*/ 0 w 84"/>
                <a:gd name="T15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50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31751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>
                  <a:gd name="T0" fmla="*/ 0 w 72"/>
                  <a:gd name="T1" fmla="*/ 0 h 4316"/>
                  <a:gd name="T2" fmla="*/ 60 w 72"/>
                  <a:gd name="T3" fmla="*/ 4316 h 4316"/>
                  <a:gd name="T4" fmla="*/ 72 w 72"/>
                  <a:gd name="T5" fmla="*/ 4316 h 4316"/>
                  <a:gd name="T6" fmla="*/ 12 w 72"/>
                  <a:gd name="T7" fmla="*/ 0 h 4316"/>
                  <a:gd name="T8" fmla="*/ 0 w 72"/>
                  <a:gd name="T9" fmla="*/ 0 h 4316"/>
                  <a:gd name="T10" fmla="*/ 0 w 72"/>
                  <a:gd name="T11" fmla="*/ 0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2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>
                  <a:gd name="T0" fmla="*/ 24 w 174"/>
                  <a:gd name="T1" fmla="*/ 0 h 4316"/>
                  <a:gd name="T2" fmla="*/ 12 w 174"/>
                  <a:gd name="T3" fmla="*/ 0 h 4316"/>
                  <a:gd name="T4" fmla="*/ 42 w 174"/>
                  <a:gd name="T5" fmla="*/ 216 h 4316"/>
                  <a:gd name="T6" fmla="*/ 72 w 174"/>
                  <a:gd name="T7" fmla="*/ 444 h 4316"/>
                  <a:gd name="T8" fmla="*/ 96 w 174"/>
                  <a:gd name="T9" fmla="*/ 689 h 4316"/>
                  <a:gd name="T10" fmla="*/ 120 w 174"/>
                  <a:gd name="T11" fmla="*/ 947 h 4316"/>
                  <a:gd name="T12" fmla="*/ 132 w 174"/>
                  <a:gd name="T13" fmla="*/ 1211 h 4316"/>
                  <a:gd name="T14" fmla="*/ 150 w 174"/>
                  <a:gd name="T15" fmla="*/ 1487 h 4316"/>
                  <a:gd name="T16" fmla="*/ 156 w 174"/>
                  <a:gd name="T17" fmla="*/ 1768 h 4316"/>
                  <a:gd name="T18" fmla="*/ 162 w 174"/>
                  <a:gd name="T19" fmla="*/ 2062 h 4316"/>
                  <a:gd name="T20" fmla="*/ 156 w 174"/>
                  <a:gd name="T21" fmla="*/ 2644 h 4316"/>
                  <a:gd name="T22" fmla="*/ 126 w 174"/>
                  <a:gd name="T23" fmla="*/ 3225 h 4316"/>
                  <a:gd name="T24" fmla="*/ 108 w 174"/>
                  <a:gd name="T25" fmla="*/ 3507 h 4316"/>
                  <a:gd name="T26" fmla="*/ 78 w 174"/>
                  <a:gd name="T27" fmla="*/ 3788 h 4316"/>
                  <a:gd name="T28" fmla="*/ 42 w 174"/>
                  <a:gd name="T29" fmla="*/ 4058 h 4316"/>
                  <a:gd name="T30" fmla="*/ 0 w 174"/>
                  <a:gd name="T31" fmla="*/ 4316 h 4316"/>
                  <a:gd name="T32" fmla="*/ 12 w 174"/>
                  <a:gd name="T33" fmla="*/ 4316 h 4316"/>
                  <a:gd name="T34" fmla="*/ 54 w 174"/>
                  <a:gd name="T35" fmla="*/ 4058 h 4316"/>
                  <a:gd name="T36" fmla="*/ 90 w 174"/>
                  <a:gd name="T37" fmla="*/ 3782 h 4316"/>
                  <a:gd name="T38" fmla="*/ 120 w 174"/>
                  <a:gd name="T39" fmla="*/ 3507 h 4316"/>
                  <a:gd name="T40" fmla="*/ 138 w 174"/>
                  <a:gd name="T41" fmla="*/ 3219 h 4316"/>
                  <a:gd name="T42" fmla="*/ 168 w 174"/>
                  <a:gd name="T43" fmla="*/ 2638 h 4316"/>
                  <a:gd name="T44" fmla="*/ 174 w 174"/>
                  <a:gd name="T45" fmla="*/ 2056 h 4316"/>
                  <a:gd name="T46" fmla="*/ 168 w 174"/>
                  <a:gd name="T47" fmla="*/ 1768 h 4316"/>
                  <a:gd name="T48" fmla="*/ 162 w 174"/>
                  <a:gd name="T49" fmla="*/ 1487 h 4316"/>
                  <a:gd name="T50" fmla="*/ 144 w 174"/>
                  <a:gd name="T51" fmla="*/ 1211 h 4316"/>
                  <a:gd name="T52" fmla="*/ 132 w 174"/>
                  <a:gd name="T53" fmla="*/ 941 h 4316"/>
                  <a:gd name="T54" fmla="*/ 108 w 174"/>
                  <a:gd name="T55" fmla="*/ 689 h 4316"/>
                  <a:gd name="T56" fmla="*/ 84 w 174"/>
                  <a:gd name="T57" fmla="*/ 444 h 4316"/>
                  <a:gd name="T58" fmla="*/ 54 w 174"/>
                  <a:gd name="T59" fmla="*/ 216 h 4316"/>
                  <a:gd name="T60" fmla="*/ 24 w 174"/>
                  <a:gd name="T61" fmla="*/ 0 h 4316"/>
                  <a:gd name="T62" fmla="*/ 24 w 174"/>
                  <a:gd name="T63" fmla="*/ 0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3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>
                  <a:gd name="T0" fmla="*/ 329 w 335"/>
                  <a:gd name="T1" fmla="*/ 2014 h 4316"/>
                  <a:gd name="T2" fmla="*/ 317 w 335"/>
                  <a:gd name="T3" fmla="*/ 1726 h 4316"/>
                  <a:gd name="T4" fmla="*/ 293 w 335"/>
                  <a:gd name="T5" fmla="*/ 1445 h 4316"/>
                  <a:gd name="T6" fmla="*/ 263 w 335"/>
                  <a:gd name="T7" fmla="*/ 1175 h 4316"/>
                  <a:gd name="T8" fmla="*/ 228 w 335"/>
                  <a:gd name="T9" fmla="*/ 917 h 4316"/>
                  <a:gd name="T10" fmla="*/ 186 w 335"/>
                  <a:gd name="T11" fmla="*/ 665 h 4316"/>
                  <a:gd name="T12" fmla="*/ 132 w 335"/>
                  <a:gd name="T13" fmla="*/ 432 h 4316"/>
                  <a:gd name="T14" fmla="*/ 78 w 335"/>
                  <a:gd name="T15" fmla="*/ 204 h 4316"/>
                  <a:gd name="T16" fmla="*/ 12 w 335"/>
                  <a:gd name="T17" fmla="*/ 0 h 4316"/>
                  <a:gd name="T18" fmla="*/ 0 w 335"/>
                  <a:gd name="T19" fmla="*/ 0 h 4316"/>
                  <a:gd name="T20" fmla="*/ 66 w 335"/>
                  <a:gd name="T21" fmla="*/ 204 h 4316"/>
                  <a:gd name="T22" fmla="*/ 120 w 335"/>
                  <a:gd name="T23" fmla="*/ 432 h 4316"/>
                  <a:gd name="T24" fmla="*/ 174 w 335"/>
                  <a:gd name="T25" fmla="*/ 665 h 4316"/>
                  <a:gd name="T26" fmla="*/ 216 w 335"/>
                  <a:gd name="T27" fmla="*/ 917 h 4316"/>
                  <a:gd name="T28" fmla="*/ 251 w 335"/>
                  <a:gd name="T29" fmla="*/ 1175 h 4316"/>
                  <a:gd name="T30" fmla="*/ 281 w 335"/>
                  <a:gd name="T31" fmla="*/ 1445 h 4316"/>
                  <a:gd name="T32" fmla="*/ 305 w 335"/>
                  <a:gd name="T33" fmla="*/ 1726 h 4316"/>
                  <a:gd name="T34" fmla="*/ 317 w 335"/>
                  <a:gd name="T35" fmla="*/ 2014 h 4316"/>
                  <a:gd name="T36" fmla="*/ 323 w 335"/>
                  <a:gd name="T37" fmla="*/ 2314 h 4316"/>
                  <a:gd name="T38" fmla="*/ 317 w 335"/>
                  <a:gd name="T39" fmla="*/ 2608 h 4316"/>
                  <a:gd name="T40" fmla="*/ 305 w 335"/>
                  <a:gd name="T41" fmla="*/ 2907 h 4316"/>
                  <a:gd name="T42" fmla="*/ 281 w 335"/>
                  <a:gd name="T43" fmla="*/ 3201 h 4316"/>
                  <a:gd name="T44" fmla="*/ 257 w 335"/>
                  <a:gd name="T45" fmla="*/ 3489 h 4316"/>
                  <a:gd name="T46" fmla="*/ 216 w 335"/>
                  <a:gd name="T47" fmla="*/ 3777 h 4316"/>
                  <a:gd name="T48" fmla="*/ 174 w 335"/>
                  <a:gd name="T49" fmla="*/ 4052 h 4316"/>
                  <a:gd name="T50" fmla="*/ 120 w 335"/>
                  <a:gd name="T51" fmla="*/ 4316 h 4316"/>
                  <a:gd name="T52" fmla="*/ 132 w 335"/>
                  <a:gd name="T53" fmla="*/ 4316 h 4316"/>
                  <a:gd name="T54" fmla="*/ 186 w 335"/>
                  <a:gd name="T55" fmla="*/ 4052 h 4316"/>
                  <a:gd name="T56" fmla="*/ 228 w 335"/>
                  <a:gd name="T57" fmla="*/ 3777 h 4316"/>
                  <a:gd name="T58" fmla="*/ 269 w 335"/>
                  <a:gd name="T59" fmla="*/ 3489 h 4316"/>
                  <a:gd name="T60" fmla="*/ 293 w 335"/>
                  <a:gd name="T61" fmla="*/ 3201 h 4316"/>
                  <a:gd name="T62" fmla="*/ 317 w 335"/>
                  <a:gd name="T63" fmla="*/ 2907 h 4316"/>
                  <a:gd name="T64" fmla="*/ 329 w 335"/>
                  <a:gd name="T65" fmla="*/ 2608 h 4316"/>
                  <a:gd name="T66" fmla="*/ 335 w 335"/>
                  <a:gd name="T67" fmla="*/ 2314 h 4316"/>
                  <a:gd name="T68" fmla="*/ 329 w 335"/>
                  <a:gd name="T69" fmla="*/ 2014 h 4316"/>
                  <a:gd name="T70" fmla="*/ 329 w 335"/>
                  <a:gd name="T71" fmla="*/ 2014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4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>
                  <a:gd name="T0" fmla="*/ 413 w 425"/>
                  <a:gd name="T1" fmla="*/ 1924 h 4316"/>
                  <a:gd name="T2" fmla="*/ 395 w 425"/>
                  <a:gd name="T3" fmla="*/ 1690 h 4316"/>
                  <a:gd name="T4" fmla="*/ 365 w 425"/>
                  <a:gd name="T5" fmla="*/ 1457 h 4316"/>
                  <a:gd name="T6" fmla="*/ 329 w 425"/>
                  <a:gd name="T7" fmla="*/ 1229 h 4316"/>
                  <a:gd name="T8" fmla="*/ 281 w 425"/>
                  <a:gd name="T9" fmla="*/ 1001 h 4316"/>
                  <a:gd name="T10" fmla="*/ 227 w 425"/>
                  <a:gd name="T11" fmla="*/ 761 h 4316"/>
                  <a:gd name="T12" fmla="*/ 162 w 425"/>
                  <a:gd name="T13" fmla="*/ 522 h 4316"/>
                  <a:gd name="T14" fmla="*/ 90 w 425"/>
                  <a:gd name="T15" fmla="*/ 270 h 4316"/>
                  <a:gd name="T16" fmla="*/ 12 w 425"/>
                  <a:gd name="T17" fmla="*/ 0 h 4316"/>
                  <a:gd name="T18" fmla="*/ 0 w 425"/>
                  <a:gd name="T19" fmla="*/ 0 h 4316"/>
                  <a:gd name="T20" fmla="*/ 84 w 425"/>
                  <a:gd name="T21" fmla="*/ 270 h 4316"/>
                  <a:gd name="T22" fmla="*/ 156 w 425"/>
                  <a:gd name="T23" fmla="*/ 522 h 4316"/>
                  <a:gd name="T24" fmla="*/ 216 w 425"/>
                  <a:gd name="T25" fmla="*/ 767 h 4316"/>
                  <a:gd name="T26" fmla="*/ 275 w 425"/>
                  <a:gd name="T27" fmla="*/ 1001 h 4316"/>
                  <a:gd name="T28" fmla="*/ 317 w 425"/>
                  <a:gd name="T29" fmla="*/ 1235 h 4316"/>
                  <a:gd name="T30" fmla="*/ 353 w 425"/>
                  <a:gd name="T31" fmla="*/ 1463 h 4316"/>
                  <a:gd name="T32" fmla="*/ 383 w 425"/>
                  <a:gd name="T33" fmla="*/ 1690 h 4316"/>
                  <a:gd name="T34" fmla="*/ 401 w 425"/>
                  <a:gd name="T35" fmla="*/ 1924 h 4316"/>
                  <a:gd name="T36" fmla="*/ 413 w 425"/>
                  <a:gd name="T37" fmla="*/ 2188 h 4316"/>
                  <a:gd name="T38" fmla="*/ 407 w 425"/>
                  <a:gd name="T39" fmla="*/ 2458 h 4316"/>
                  <a:gd name="T40" fmla="*/ 395 w 425"/>
                  <a:gd name="T41" fmla="*/ 2733 h 4316"/>
                  <a:gd name="T42" fmla="*/ 365 w 425"/>
                  <a:gd name="T43" fmla="*/ 3021 h 4316"/>
                  <a:gd name="T44" fmla="*/ 329 w 425"/>
                  <a:gd name="T45" fmla="*/ 3321 h 4316"/>
                  <a:gd name="T46" fmla="*/ 275 w 425"/>
                  <a:gd name="T47" fmla="*/ 3639 h 4316"/>
                  <a:gd name="T48" fmla="*/ 204 w 425"/>
                  <a:gd name="T49" fmla="*/ 3968 h 4316"/>
                  <a:gd name="T50" fmla="*/ 126 w 425"/>
                  <a:gd name="T51" fmla="*/ 4316 h 4316"/>
                  <a:gd name="T52" fmla="*/ 138 w 425"/>
                  <a:gd name="T53" fmla="*/ 4316 h 4316"/>
                  <a:gd name="T54" fmla="*/ 216 w 425"/>
                  <a:gd name="T55" fmla="*/ 3968 h 4316"/>
                  <a:gd name="T56" fmla="*/ 287 w 425"/>
                  <a:gd name="T57" fmla="*/ 3639 h 4316"/>
                  <a:gd name="T58" fmla="*/ 341 w 425"/>
                  <a:gd name="T59" fmla="*/ 3321 h 4316"/>
                  <a:gd name="T60" fmla="*/ 377 w 425"/>
                  <a:gd name="T61" fmla="*/ 3021 h 4316"/>
                  <a:gd name="T62" fmla="*/ 407 w 425"/>
                  <a:gd name="T63" fmla="*/ 2733 h 4316"/>
                  <a:gd name="T64" fmla="*/ 419 w 425"/>
                  <a:gd name="T65" fmla="*/ 2458 h 4316"/>
                  <a:gd name="T66" fmla="*/ 425 w 425"/>
                  <a:gd name="T67" fmla="*/ 2188 h 4316"/>
                  <a:gd name="T68" fmla="*/ 413 w 425"/>
                  <a:gd name="T69" fmla="*/ 1924 h 4316"/>
                  <a:gd name="T70" fmla="*/ 413 w 425"/>
                  <a:gd name="T71" fmla="*/ 1924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5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>
                  <a:gd name="T0" fmla="*/ 556 w 556"/>
                  <a:gd name="T1" fmla="*/ 2020 h 4316"/>
                  <a:gd name="T2" fmla="*/ 538 w 556"/>
                  <a:gd name="T3" fmla="*/ 1732 h 4316"/>
                  <a:gd name="T4" fmla="*/ 503 w 556"/>
                  <a:gd name="T5" fmla="*/ 1445 h 4316"/>
                  <a:gd name="T6" fmla="*/ 455 w 556"/>
                  <a:gd name="T7" fmla="*/ 1175 h 4316"/>
                  <a:gd name="T8" fmla="*/ 395 w 556"/>
                  <a:gd name="T9" fmla="*/ 911 h 4316"/>
                  <a:gd name="T10" fmla="*/ 317 w 556"/>
                  <a:gd name="T11" fmla="*/ 659 h 4316"/>
                  <a:gd name="T12" fmla="*/ 228 w 556"/>
                  <a:gd name="T13" fmla="*/ 426 h 4316"/>
                  <a:gd name="T14" fmla="*/ 126 w 556"/>
                  <a:gd name="T15" fmla="*/ 204 h 4316"/>
                  <a:gd name="T16" fmla="*/ 12 w 556"/>
                  <a:gd name="T17" fmla="*/ 0 h 4316"/>
                  <a:gd name="T18" fmla="*/ 0 w 556"/>
                  <a:gd name="T19" fmla="*/ 0 h 4316"/>
                  <a:gd name="T20" fmla="*/ 114 w 556"/>
                  <a:gd name="T21" fmla="*/ 204 h 4316"/>
                  <a:gd name="T22" fmla="*/ 216 w 556"/>
                  <a:gd name="T23" fmla="*/ 426 h 4316"/>
                  <a:gd name="T24" fmla="*/ 305 w 556"/>
                  <a:gd name="T25" fmla="*/ 659 h 4316"/>
                  <a:gd name="T26" fmla="*/ 383 w 556"/>
                  <a:gd name="T27" fmla="*/ 911 h 4316"/>
                  <a:gd name="T28" fmla="*/ 443 w 556"/>
                  <a:gd name="T29" fmla="*/ 1175 h 4316"/>
                  <a:gd name="T30" fmla="*/ 491 w 556"/>
                  <a:gd name="T31" fmla="*/ 1445 h 4316"/>
                  <a:gd name="T32" fmla="*/ 526 w 556"/>
                  <a:gd name="T33" fmla="*/ 1732 h 4316"/>
                  <a:gd name="T34" fmla="*/ 544 w 556"/>
                  <a:gd name="T35" fmla="*/ 2020 h 4316"/>
                  <a:gd name="T36" fmla="*/ 544 w 556"/>
                  <a:gd name="T37" fmla="*/ 2326 h 4316"/>
                  <a:gd name="T38" fmla="*/ 532 w 556"/>
                  <a:gd name="T39" fmla="*/ 2632 h 4316"/>
                  <a:gd name="T40" fmla="*/ 503 w 556"/>
                  <a:gd name="T41" fmla="*/ 2931 h 4316"/>
                  <a:gd name="T42" fmla="*/ 455 w 556"/>
                  <a:gd name="T43" fmla="*/ 3225 h 4316"/>
                  <a:gd name="T44" fmla="*/ 389 w 556"/>
                  <a:gd name="T45" fmla="*/ 3513 h 4316"/>
                  <a:gd name="T46" fmla="*/ 311 w 556"/>
                  <a:gd name="T47" fmla="*/ 3788 h 4316"/>
                  <a:gd name="T48" fmla="*/ 216 w 556"/>
                  <a:gd name="T49" fmla="*/ 4058 h 4316"/>
                  <a:gd name="T50" fmla="*/ 102 w 556"/>
                  <a:gd name="T51" fmla="*/ 4316 h 4316"/>
                  <a:gd name="T52" fmla="*/ 114 w 556"/>
                  <a:gd name="T53" fmla="*/ 4316 h 4316"/>
                  <a:gd name="T54" fmla="*/ 228 w 556"/>
                  <a:gd name="T55" fmla="*/ 4058 h 4316"/>
                  <a:gd name="T56" fmla="*/ 323 w 556"/>
                  <a:gd name="T57" fmla="*/ 3788 h 4316"/>
                  <a:gd name="T58" fmla="*/ 401 w 556"/>
                  <a:gd name="T59" fmla="*/ 3513 h 4316"/>
                  <a:gd name="T60" fmla="*/ 467 w 556"/>
                  <a:gd name="T61" fmla="*/ 3225 h 4316"/>
                  <a:gd name="T62" fmla="*/ 515 w 556"/>
                  <a:gd name="T63" fmla="*/ 2931 h 4316"/>
                  <a:gd name="T64" fmla="*/ 544 w 556"/>
                  <a:gd name="T65" fmla="*/ 2632 h 4316"/>
                  <a:gd name="T66" fmla="*/ 556 w 556"/>
                  <a:gd name="T67" fmla="*/ 2326 h 4316"/>
                  <a:gd name="T68" fmla="*/ 556 w 556"/>
                  <a:gd name="T69" fmla="*/ 2020 h 4316"/>
                  <a:gd name="T70" fmla="*/ 556 w 556"/>
                  <a:gd name="T71" fmla="*/ 2020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6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>
                  <a:gd name="T0" fmla="*/ 688 w 688"/>
                  <a:gd name="T1" fmla="*/ 2086 h 4316"/>
                  <a:gd name="T2" fmla="*/ 670 w 688"/>
                  <a:gd name="T3" fmla="*/ 1810 h 4316"/>
                  <a:gd name="T4" fmla="*/ 634 w 688"/>
                  <a:gd name="T5" fmla="*/ 1541 h 4316"/>
                  <a:gd name="T6" fmla="*/ 574 w 688"/>
                  <a:gd name="T7" fmla="*/ 1271 h 4316"/>
                  <a:gd name="T8" fmla="*/ 497 w 688"/>
                  <a:gd name="T9" fmla="*/ 1007 h 4316"/>
                  <a:gd name="T10" fmla="*/ 401 w 688"/>
                  <a:gd name="T11" fmla="*/ 749 h 4316"/>
                  <a:gd name="T12" fmla="*/ 293 w 688"/>
                  <a:gd name="T13" fmla="*/ 492 h 4316"/>
                  <a:gd name="T14" fmla="*/ 162 w 688"/>
                  <a:gd name="T15" fmla="*/ 240 h 4316"/>
                  <a:gd name="T16" fmla="*/ 12 w 688"/>
                  <a:gd name="T17" fmla="*/ 0 h 4316"/>
                  <a:gd name="T18" fmla="*/ 0 w 688"/>
                  <a:gd name="T19" fmla="*/ 0 h 4316"/>
                  <a:gd name="T20" fmla="*/ 150 w 688"/>
                  <a:gd name="T21" fmla="*/ 240 h 4316"/>
                  <a:gd name="T22" fmla="*/ 281 w 688"/>
                  <a:gd name="T23" fmla="*/ 492 h 4316"/>
                  <a:gd name="T24" fmla="*/ 389 w 688"/>
                  <a:gd name="T25" fmla="*/ 749 h 4316"/>
                  <a:gd name="T26" fmla="*/ 485 w 688"/>
                  <a:gd name="T27" fmla="*/ 1007 h 4316"/>
                  <a:gd name="T28" fmla="*/ 562 w 688"/>
                  <a:gd name="T29" fmla="*/ 1271 h 4316"/>
                  <a:gd name="T30" fmla="*/ 622 w 688"/>
                  <a:gd name="T31" fmla="*/ 1541 h 4316"/>
                  <a:gd name="T32" fmla="*/ 658 w 688"/>
                  <a:gd name="T33" fmla="*/ 1810 h 4316"/>
                  <a:gd name="T34" fmla="*/ 676 w 688"/>
                  <a:gd name="T35" fmla="*/ 2086 h 4316"/>
                  <a:gd name="T36" fmla="*/ 676 w 688"/>
                  <a:gd name="T37" fmla="*/ 2368 h 4316"/>
                  <a:gd name="T38" fmla="*/ 658 w 688"/>
                  <a:gd name="T39" fmla="*/ 2650 h 4316"/>
                  <a:gd name="T40" fmla="*/ 616 w 688"/>
                  <a:gd name="T41" fmla="*/ 2931 h 4316"/>
                  <a:gd name="T42" fmla="*/ 556 w 688"/>
                  <a:gd name="T43" fmla="*/ 3213 h 4316"/>
                  <a:gd name="T44" fmla="*/ 473 w 688"/>
                  <a:gd name="T45" fmla="*/ 3495 h 4316"/>
                  <a:gd name="T46" fmla="*/ 371 w 688"/>
                  <a:gd name="T47" fmla="*/ 3777 h 4316"/>
                  <a:gd name="T48" fmla="*/ 251 w 688"/>
                  <a:gd name="T49" fmla="*/ 4046 h 4316"/>
                  <a:gd name="T50" fmla="*/ 114 w 688"/>
                  <a:gd name="T51" fmla="*/ 4316 h 4316"/>
                  <a:gd name="T52" fmla="*/ 126 w 688"/>
                  <a:gd name="T53" fmla="*/ 4316 h 4316"/>
                  <a:gd name="T54" fmla="*/ 263 w 688"/>
                  <a:gd name="T55" fmla="*/ 4046 h 4316"/>
                  <a:gd name="T56" fmla="*/ 383 w 688"/>
                  <a:gd name="T57" fmla="*/ 3777 h 4316"/>
                  <a:gd name="T58" fmla="*/ 485 w 688"/>
                  <a:gd name="T59" fmla="*/ 3495 h 4316"/>
                  <a:gd name="T60" fmla="*/ 568 w 688"/>
                  <a:gd name="T61" fmla="*/ 3219 h 4316"/>
                  <a:gd name="T62" fmla="*/ 628 w 688"/>
                  <a:gd name="T63" fmla="*/ 2937 h 4316"/>
                  <a:gd name="T64" fmla="*/ 670 w 688"/>
                  <a:gd name="T65" fmla="*/ 2656 h 4316"/>
                  <a:gd name="T66" fmla="*/ 688 w 688"/>
                  <a:gd name="T67" fmla="*/ 2368 h 4316"/>
                  <a:gd name="T68" fmla="*/ 688 w 688"/>
                  <a:gd name="T69" fmla="*/ 2086 h 4316"/>
                  <a:gd name="T70" fmla="*/ 688 w 688"/>
                  <a:gd name="T71" fmla="*/ 2086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7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>
                  <a:gd name="T0" fmla="*/ 855 w 861"/>
                  <a:gd name="T1" fmla="*/ 2128 h 4316"/>
                  <a:gd name="T2" fmla="*/ 831 w 861"/>
                  <a:gd name="T3" fmla="*/ 1834 h 4316"/>
                  <a:gd name="T4" fmla="*/ 808 w 861"/>
                  <a:gd name="T5" fmla="*/ 1684 h 4316"/>
                  <a:gd name="T6" fmla="*/ 784 w 861"/>
                  <a:gd name="T7" fmla="*/ 1541 h 4316"/>
                  <a:gd name="T8" fmla="*/ 748 w 861"/>
                  <a:gd name="T9" fmla="*/ 1397 h 4316"/>
                  <a:gd name="T10" fmla="*/ 712 w 861"/>
                  <a:gd name="T11" fmla="*/ 1253 h 4316"/>
                  <a:gd name="T12" fmla="*/ 664 w 861"/>
                  <a:gd name="T13" fmla="*/ 1115 h 4316"/>
                  <a:gd name="T14" fmla="*/ 610 w 861"/>
                  <a:gd name="T15" fmla="*/ 977 h 4316"/>
                  <a:gd name="T16" fmla="*/ 491 w 861"/>
                  <a:gd name="T17" fmla="*/ 719 h 4316"/>
                  <a:gd name="T18" fmla="*/ 353 w 861"/>
                  <a:gd name="T19" fmla="*/ 468 h 4316"/>
                  <a:gd name="T20" fmla="*/ 192 w 861"/>
                  <a:gd name="T21" fmla="*/ 228 h 4316"/>
                  <a:gd name="T22" fmla="*/ 12 w 861"/>
                  <a:gd name="T23" fmla="*/ 0 h 4316"/>
                  <a:gd name="T24" fmla="*/ 0 w 861"/>
                  <a:gd name="T25" fmla="*/ 0 h 4316"/>
                  <a:gd name="T26" fmla="*/ 180 w 861"/>
                  <a:gd name="T27" fmla="*/ 228 h 4316"/>
                  <a:gd name="T28" fmla="*/ 341 w 861"/>
                  <a:gd name="T29" fmla="*/ 468 h 4316"/>
                  <a:gd name="T30" fmla="*/ 479 w 861"/>
                  <a:gd name="T31" fmla="*/ 719 h 4316"/>
                  <a:gd name="T32" fmla="*/ 598 w 861"/>
                  <a:gd name="T33" fmla="*/ 983 h 4316"/>
                  <a:gd name="T34" fmla="*/ 652 w 861"/>
                  <a:gd name="T35" fmla="*/ 1121 h 4316"/>
                  <a:gd name="T36" fmla="*/ 700 w 861"/>
                  <a:gd name="T37" fmla="*/ 1259 h 4316"/>
                  <a:gd name="T38" fmla="*/ 736 w 861"/>
                  <a:gd name="T39" fmla="*/ 1403 h 4316"/>
                  <a:gd name="T40" fmla="*/ 772 w 861"/>
                  <a:gd name="T41" fmla="*/ 1547 h 4316"/>
                  <a:gd name="T42" fmla="*/ 802 w 861"/>
                  <a:gd name="T43" fmla="*/ 1690 h 4316"/>
                  <a:gd name="T44" fmla="*/ 819 w 861"/>
                  <a:gd name="T45" fmla="*/ 1834 h 4316"/>
                  <a:gd name="T46" fmla="*/ 837 w 861"/>
                  <a:gd name="T47" fmla="*/ 1984 h 4316"/>
                  <a:gd name="T48" fmla="*/ 843 w 861"/>
                  <a:gd name="T49" fmla="*/ 2128 h 4316"/>
                  <a:gd name="T50" fmla="*/ 849 w 861"/>
                  <a:gd name="T51" fmla="*/ 2278 h 4316"/>
                  <a:gd name="T52" fmla="*/ 843 w 861"/>
                  <a:gd name="T53" fmla="*/ 2428 h 4316"/>
                  <a:gd name="T54" fmla="*/ 831 w 861"/>
                  <a:gd name="T55" fmla="*/ 2572 h 4316"/>
                  <a:gd name="T56" fmla="*/ 819 w 861"/>
                  <a:gd name="T57" fmla="*/ 2721 h 4316"/>
                  <a:gd name="T58" fmla="*/ 796 w 861"/>
                  <a:gd name="T59" fmla="*/ 2865 h 4316"/>
                  <a:gd name="T60" fmla="*/ 766 w 861"/>
                  <a:gd name="T61" fmla="*/ 3015 h 4316"/>
                  <a:gd name="T62" fmla="*/ 724 w 861"/>
                  <a:gd name="T63" fmla="*/ 3159 h 4316"/>
                  <a:gd name="T64" fmla="*/ 682 w 861"/>
                  <a:gd name="T65" fmla="*/ 3303 h 4316"/>
                  <a:gd name="T66" fmla="*/ 586 w 861"/>
                  <a:gd name="T67" fmla="*/ 3567 h 4316"/>
                  <a:gd name="T68" fmla="*/ 473 w 861"/>
                  <a:gd name="T69" fmla="*/ 3824 h 4316"/>
                  <a:gd name="T70" fmla="*/ 335 w 861"/>
                  <a:gd name="T71" fmla="*/ 4076 h 4316"/>
                  <a:gd name="T72" fmla="*/ 180 w 861"/>
                  <a:gd name="T73" fmla="*/ 4316 h 4316"/>
                  <a:gd name="T74" fmla="*/ 192 w 861"/>
                  <a:gd name="T75" fmla="*/ 4316 h 4316"/>
                  <a:gd name="T76" fmla="*/ 347 w 861"/>
                  <a:gd name="T77" fmla="*/ 4076 h 4316"/>
                  <a:gd name="T78" fmla="*/ 485 w 861"/>
                  <a:gd name="T79" fmla="*/ 3824 h 4316"/>
                  <a:gd name="T80" fmla="*/ 598 w 861"/>
                  <a:gd name="T81" fmla="*/ 3573 h 4316"/>
                  <a:gd name="T82" fmla="*/ 694 w 861"/>
                  <a:gd name="T83" fmla="*/ 3309 h 4316"/>
                  <a:gd name="T84" fmla="*/ 736 w 861"/>
                  <a:gd name="T85" fmla="*/ 3165 h 4316"/>
                  <a:gd name="T86" fmla="*/ 778 w 861"/>
                  <a:gd name="T87" fmla="*/ 3021 h 4316"/>
                  <a:gd name="T88" fmla="*/ 808 w 861"/>
                  <a:gd name="T89" fmla="*/ 2871 h 4316"/>
                  <a:gd name="T90" fmla="*/ 831 w 861"/>
                  <a:gd name="T91" fmla="*/ 2727 h 4316"/>
                  <a:gd name="T92" fmla="*/ 843 w 861"/>
                  <a:gd name="T93" fmla="*/ 2578 h 4316"/>
                  <a:gd name="T94" fmla="*/ 855 w 861"/>
                  <a:gd name="T95" fmla="*/ 2428 h 4316"/>
                  <a:gd name="T96" fmla="*/ 861 w 861"/>
                  <a:gd name="T97" fmla="*/ 2278 h 4316"/>
                  <a:gd name="T98" fmla="*/ 855 w 861"/>
                  <a:gd name="T99" fmla="*/ 2128 h 4316"/>
                  <a:gd name="T100" fmla="*/ 855 w 861"/>
                  <a:gd name="T101" fmla="*/ 2128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8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>
                  <a:gd name="T0" fmla="*/ 18 w 149"/>
                  <a:gd name="T1" fmla="*/ 1942 h 4316"/>
                  <a:gd name="T2" fmla="*/ 30 w 149"/>
                  <a:gd name="T3" fmla="*/ 1630 h 4316"/>
                  <a:gd name="T4" fmla="*/ 42 w 149"/>
                  <a:gd name="T5" fmla="*/ 1331 h 4316"/>
                  <a:gd name="T6" fmla="*/ 59 w 149"/>
                  <a:gd name="T7" fmla="*/ 1055 h 4316"/>
                  <a:gd name="T8" fmla="*/ 77 w 149"/>
                  <a:gd name="T9" fmla="*/ 791 h 4316"/>
                  <a:gd name="T10" fmla="*/ 83 w 149"/>
                  <a:gd name="T11" fmla="*/ 671 h 4316"/>
                  <a:gd name="T12" fmla="*/ 95 w 149"/>
                  <a:gd name="T13" fmla="*/ 557 h 4316"/>
                  <a:gd name="T14" fmla="*/ 107 w 149"/>
                  <a:gd name="T15" fmla="*/ 444 h 4316"/>
                  <a:gd name="T16" fmla="*/ 113 w 149"/>
                  <a:gd name="T17" fmla="*/ 342 h 4316"/>
                  <a:gd name="T18" fmla="*/ 125 w 149"/>
                  <a:gd name="T19" fmla="*/ 246 h 4316"/>
                  <a:gd name="T20" fmla="*/ 131 w 149"/>
                  <a:gd name="T21" fmla="*/ 156 h 4316"/>
                  <a:gd name="T22" fmla="*/ 143 w 149"/>
                  <a:gd name="T23" fmla="*/ 72 h 4316"/>
                  <a:gd name="T24" fmla="*/ 149 w 149"/>
                  <a:gd name="T25" fmla="*/ 0 h 4316"/>
                  <a:gd name="T26" fmla="*/ 137 w 149"/>
                  <a:gd name="T27" fmla="*/ 0 h 4316"/>
                  <a:gd name="T28" fmla="*/ 131 w 149"/>
                  <a:gd name="T29" fmla="*/ 72 h 4316"/>
                  <a:gd name="T30" fmla="*/ 119 w 149"/>
                  <a:gd name="T31" fmla="*/ 156 h 4316"/>
                  <a:gd name="T32" fmla="*/ 113 w 149"/>
                  <a:gd name="T33" fmla="*/ 246 h 4316"/>
                  <a:gd name="T34" fmla="*/ 101 w 149"/>
                  <a:gd name="T35" fmla="*/ 342 h 4316"/>
                  <a:gd name="T36" fmla="*/ 95 w 149"/>
                  <a:gd name="T37" fmla="*/ 444 h 4316"/>
                  <a:gd name="T38" fmla="*/ 83 w 149"/>
                  <a:gd name="T39" fmla="*/ 557 h 4316"/>
                  <a:gd name="T40" fmla="*/ 71 w 149"/>
                  <a:gd name="T41" fmla="*/ 671 h 4316"/>
                  <a:gd name="T42" fmla="*/ 65 w 149"/>
                  <a:gd name="T43" fmla="*/ 791 h 4316"/>
                  <a:gd name="T44" fmla="*/ 48 w 149"/>
                  <a:gd name="T45" fmla="*/ 1055 h 4316"/>
                  <a:gd name="T46" fmla="*/ 30 w 149"/>
                  <a:gd name="T47" fmla="*/ 1331 h 4316"/>
                  <a:gd name="T48" fmla="*/ 18 w 149"/>
                  <a:gd name="T49" fmla="*/ 1630 h 4316"/>
                  <a:gd name="T50" fmla="*/ 6 w 149"/>
                  <a:gd name="T51" fmla="*/ 1942 h 4316"/>
                  <a:gd name="T52" fmla="*/ 0 w 149"/>
                  <a:gd name="T53" fmla="*/ 2278 h 4316"/>
                  <a:gd name="T54" fmla="*/ 6 w 149"/>
                  <a:gd name="T55" fmla="*/ 2602 h 4316"/>
                  <a:gd name="T56" fmla="*/ 12 w 149"/>
                  <a:gd name="T57" fmla="*/ 2919 h 4316"/>
                  <a:gd name="T58" fmla="*/ 24 w 149"/>
                  <a:gd name="T59" fmla="*/ 3219 h 4316"/>
                  <a:gd name="T60" fmla="*/ 36 w 149"/>
                  <a:gd name="T61" fmla="*/ 3513 h 4316"/>
                  <a:gd name="T62" fmla="*/ 59 w 149"/>
                  <a:gd name="T63" fmla="*/ 3794 h 4316"/>
                  <a:gd name="T64" fmla="*/ 89 w 149"/>
                  <a:gd name="T65" fmla="*/ 4058 h 4316"/>
                  <a:gd name="T66" fmla="*/ 125 w 149"/>
                  <a:gd name="T67" fmla="*/ 4316 h 4316"/>
                  <a:gd name="T68" fmla="*/ 137 w 149"/>
                  <a:gd name="T69" fmla="*/ 4316 h 4316"/>
                  <a:gd name="T70" fmla="*/ 101 w 149"/>
                  <a:gd name="T71" fmla="*/ 4058 h 4316"/>
                  <a:gd name="T72" fmla="*/ 71 w 149"/>
                  <a:gd name="T73" fmla="*/ 3794 h 4316"/>
                  <a:gd name="T74" fmla="*/ 48 w 149"/>
                  <a:gd name="T75" fmla="*/ 3513 h 4316"/>
                  <a:gd name="T76" fmla="*/ 36 w 149"/>
                  <a:gd name="T77" fmla="*/ 3225 h 4316"/>
                  <a:gd name="T78" fmla="*/ 24 w 149"/>
                  <a:gd name="T79" fmla="*/ 2919 h 4316"/>
                  <a:gd name="T80" fmla="*/ 18 w 149"/>
                  <a:gd name="T81" fmla="*/ 2608 h 4316"/>
                  <a:gd name="T82" fmla="*/ 12 w 149"/>
                  <a:gd name="T83" fmla="*/ 2278 h 4316"/>
                  <a:gd name="T84" fmla="*/ 18 w 149"/>
                  <a:gd name="T85" fmla="*/ 1942 h 4316"/>
                  <a:gd name="T86" fmla="*/ 18 w 149"/>
                  <a:gd name="T87" fmla="*/ 1942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9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>
                  <a:gd name="T0" fmla="*/ 18 w 299"/>
                  <a:gd name="T1" fmla="*/ 2062 h 4316"/>
                  <a:gd name="T2" fmla="*/ 30 w 299"/>
                  <a:gd name="T3" fmla="*/ 1750 h 4316"/>
                  <a:gd name="T4" fmla="*/ 54 w 299"/>
                  <a:gd name="T5" fmla="*/ 1451 h 4316"/>
                  <a:gd name="T6" fmla="*/ 84 w 299"/>
                  <a:gd name="T7" fmla="*/ 1169 h 4316"/>
                  <a:gd name="T8" fmla="*/ 126 w 299"/>
                  <a:gd name="T9" fmla="*/ 899 h 4316"/>
                  <a:gd name="T10" fmla="*/ 162 w 299"/>
                  <a:gd name="T11" fmla="*/ 641 h 4316"/>
                  <a:gd name="T12" fmla="*/ 209 w 299"/>
                  <a:gd name="T13" fmla="*/ 408 h 4316"/>
                  <a:gd name="T14" fmla="*/ 251 w 299"/>
                  <a:gd name="T15" fmla="*/ 192 h 4316"/>
                  <a:gd name="T16" fmla="*/ 299 w 299"/>
                  <a:gd name="T17" fmla="*/ 0 h 4316"/>
                  <a:gd name="T18" fmla="*/ 287 w 299"/>
                  <a:gd name="T19" fmla="*/ 0 h 4316"/>
                  <a:gd name="T20" fmla="*/ 239 w 299"/>
                  <a:gd name="T21" fmla="*/ 192 h 4316"/>
                  <a:gd name="T22" fmla="*/ 198 w 299"/>
                  <a:gd name="T23" fmla="*/ 408 h 4316"/>
                  <a:gd name="T24" fmla="*/ 156 w 299"/>
                  <a:gd name="T25" fmla="*/ 641 h 4316"/>
                  <a:gd name="T26" fmla="*/ 114 w 299"/>
                  <a:gd name="T27" fmla="*/ 899 h 4316"/>
                  <a:gd name="T28" fmla="*/ 78 w 299"/>
                  <a:gd name="T29" fmla="*/ 1169 h 4316"/>
                  <a:gd name="T30" fmla="*/ 48 w 299"/>
                  <a:gd name="T31" fmla="*/ 1451 h 4316"/>
                  <a:gd name="T32" fmla="*/ 24 w 299"/>
                  <a:gd name="T33" fmla="*/ 1750 h 4316"/>
                  <a:gd name="T34" fmla="*/ 6 w 299"/>
                  <a:gd name="T35" fmla="*/ 2062 h 4316"/>
                  <a:gd name="T36" fmla="*/ 0 w 299"/>
                  <a:gd name="T37" fmla="*/ 2374 h 4316"/>
                  <a:gd name="T38" fmla="*/ 12 w 299"/>
                  <a:gd name="T39" fmla="*/ 2674 h 4316"/>
                  <a:gd name="T40" fmla="*/ 30 w 299"/>
                  <a:gd name="T41" fmla="*/ 2973 h 4316"/>
                  <a:gd name="T42" fmla="*/ 54 w 299"/>
                  <a:gd name="T43" fmla="*/ 3255 h 4316"/>
                  <a:gd name="T44" fmla="*/ 96 w 299"/>
                  <a:gd name="T45" fmla="*/ 3537 h 4316"/>
                  <a:gd name="T46" fmla="*/ 144 w 299"/>
                  <a:gd name="T47" fmla="*/ 3806 h 4316"/>
                  <a:gd name="T48" fmla="*/ 203 w 299"/>
                  <a:gd name="T49" fmla="*/ 4064 h 4316"/>
                  <a:gd name="T50" fmla="*/ 275 w 299"/>
                  <a:gd name="T51" fmla="*/ 4316 h 4316"/>
                  <a:gd name="T52" fmla="*/ 287 w 299"/>
                  <a:gd name="T53" fmla="*/ 4316 h 4316"/>
                  <a:gd name="T54" fmla="*/ 215 w 299"/>
                  <a:gd name="T55" fmla="*/ 4064 h 4316"/>
                  <a:gd name="T56" fmla="*/ 156 w 299"/>
                  <a:gd name="T57" fmla="*/ 3806 h 4316"/>
                  <a:gd name="T58" fmla="*/ 108 w 299"/>
                  <a:gd name="T59" fmla="*/ 3537 h 4316"/>
                  <a:gd name="T60" fmla="*/ 66 w 299"/>
                  <a:gd name="T61" fmla="*/ 3261 h 4316"/>
                  <a:gd name="T62" fmla="*/ 42 w 299"/>
                  <a:gd name="T63" fmla="*/ 2973 h 4316"/>
                  <a:gd name="T64" fmla="*/ 24 w 299"/>
                  <a:gd name="T65" fmla="*/ 2680 h 4316"/>
                  <a:gd name="T66" fmla="*/ 12 w 299"/>
                  <a:gd name="T67" fmla="*/ 2374 h 4316"/>
                  <a:gd name="T68" fmla="*/ 18 w 299"/>
                  <a:gd name="T69" fmla="*/ 2062 h 4316"/>
                  <a:gd name="T70" fmla="*/ 18 w 299"/>
                  <a:gd name="T71" fmla="*/ 2062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0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>
                  <a:gd name="T0" fmla="*/ 424 w 424"/>
                  <a:gd name="T1" fmla="*/ 0 h 4316"/>
                  <a:gd name="T2" fmla="*/ 412 w 424"/>
                  <a:gd name="T3" fmla="*/ 0 h 4316"/>
                  <a:gd name="T4" fmla="*/ 316 w 424"/>
                  <a:gd name="T5" fmla="*/ 222 h 4316"/>
                  <a:gd name="T6" fmla="*/ 239 w 424"/>
                  <a:gd name="T7" fmla="*/ 462 h 4316"/>
                  <a:gd name="T8" fmla="*/ 167 w 424"/>
                  <a:gd name="T9" fmla="*/ 707 h 4316"/>
                  <a:gd name="T10" fmla="*/ 107 w 424"/>
                  <a:gd name="T11" fmla="*/ 971 h 4316"/>
                  <a:gd name="T12" fmla="*/ 65 w 424"/>
                  <a:gd name="T13" fmla="*/ 1247 h 4316"/>
                  <a:gd name="T14" fmla="*/ 29 w 424"/>
                  <a:gd name="T15" fmla="*/ 1529 h 4316"/>
                  <a:gd name="T16" fmla="*/ 6 w 424"/>
                  <a:gd name="T17" fmla="*/ 1822 h 4316"/>
                  <a:gd name="T18" fmla="*/ 0 w 424"/>
                  <a:gd name="T19" fmla="*/ 2122 h 4316"/>
                  <a:gd name="T20" fmla="*/ 6 w 424"/>
                  <a:gd name="T21" fmla="*/ 2404 h 4316"/>
                  <a:gd name="T22" fmla="*/ 24 w 424"/>
                  <a:gd name="T23" fmla="*/ 2686 h 4316"/>
                  <a:gd name="T24" fmla="*/ 47 w 424"/>
                  <a:gd name="T25" fmla="*/ 2961 h 4316"/>
                  <a:gd name="T26" fmla="*/ 89 w 424"/>
                  <a:gd name="T27" fmla="*/ 3243 h 4316"/>
                  <a:gd name="T28" fmla="*/ 137 w 424"/>
                  <a:gd name="T29" fmla="*/ 3519 h 4316"/>
                  <a:gd name="T30" fmla="*/ 197 w 424"/>
                  <a:gd name="T31" fmla="*/ 3788 h 4316"/>
                  <a:gd name="T32" fmla="*/ 269 w 424"/>
                  <a:gd name="T33" fmla="*/ 4058 h 4316"/>
                  <a:gd name="T34" fmla="*/ 346 w 424"/>
                  <a:gd name="T35" fmla="*/ 4316 h 4316"/>
                  <a:gd name="T36" fmla="*/ 358 w 424"/>
                  <a:gd name="T37" fmla="*/ 4316 h 4316"/>
                  <a:gd name="T38" fmla="*/ 281 w 424"/>
                  <a:gd name="T39" fmla="*/ 4058 h 4316"/>
                  <a:gd name="T40" fmla="*/ 209 w 424"/>
                  <a:gd name="T41" fmla="*/ 3788 h 4316"/>
                  <a:gd name="T42" fmla="*/ 149 w 424"/>
                  <a:gd name="T43" fmla="*/ 3519 h 4316"/>
                  <a:gd name="T44" fmla="*/ 101 w 424"/>
                  <a:gd name="T45" fmla="*/ 3243 h 4316"/>
                  <a:gd name="T46" fmla="*/ 59 w 424"/>
                  <a:gd name="T47" fmla="*/ 2961 h 4316"/>
                  <a:gd name="T48" fmla="*/ 35 w 424"/>
                  <a:gd name="T49" fmla="*/ 2686 h 4316"/>
                  <a:gd name="T50" fmla="*/ 18 w 424"/>
                  <a:gd name="T51" fmla="*/ 2404 h 4316"/>
                  <a:gd name="T52" fmla="*/ 12 w 424"/>
                  <a:gd name="T53" fmla="*/ 2122 h 4316"/>
                  <a:gd name="T54" fmla="*/ 18 w 424"/>
                  <a:gd name="T55" fmla="*/ 1822 h 4316"/>
                  <a:gd name="T56" fmla="*/ 41 w 424"/>
                  <a:gd name="T57" fmla="*/ 1529 h 4316"/>
                  <a:gd name="T58" fmla="*/ 71 w 424"/>
                  <a:gd name="T59" fmla="*/ 1247 h 4316"/>
                  <a:gd name="T60" fmla="*/ 119 w 424"/>
                  <a:gd name="T61" fmla="*/ 971 h 4316"/>
                  <a:gd name="T62" fmla="*/ 179 w 424"/>
                  <a:gd name="T63" fmla="*/ 707 h 4316"/>
                  <a:gd name="T64" fmla="*/ 245 w 424"/>
                  <a:gd name="T65" fmla="*/ 462 h 4316"/>
                  <a:gd name="T66" fmla="*/ 328 w 424"/>
                  <a:gd name="T67" fmla="*/ 222 h 4316"/>
                  <a:gd name="T68" fmla="*/ 424 w 424"/>
                  <a:gd name="T69" fmla="*/ 0 h 4316"/>
                  <a:gd name="T70" fmla="*/ 424 w 424"/>
                  <a:gd name="T71" fmla="*/ 0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1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>
                  <a:gd name="T0" fmla="*/ 12 w 574"/>
                  <a:gd name="T1" fmla="*/ 2146 h 4316"/>
                  <a:gd name="T2" fmla="*/ 24 w 574"/>
                  <a:gd name="T3" fmla="*/ 1846 h 4316"/>
                  <a:gd name="T4" fmla="*/ 54 w 574"/>
                  <a:gd name="T5" fmla="*/ 1559 h 4316"/>
                  <a:gd name="T6" fmla="*/ 96 w 574"/>
                  <a:gd name="T7" fmla="*/ 1277 h 4316"/>
                  <a:gd name="T8" fmla="*/ 162 w 574"/>
                  <a:gd name="T9" fmla="*/ 1001 h 4316"/>
                  <a:gd name="T10" fmla="*/ 239 w 574"/>
                  <a:gd name="T11" fmla="*/ 731 h 4316"/>
                  <a:gd name="T12" fmla="*/ 335 w 574"/>
                  <a:gd name="T13" fmla="*/ 480 h 4316"/>
                  <a:gd name="T14" fmla="*/ 449 w 574"/>
                  <a:gd name="T15" fmla="*/ 234 h 4316"/>
                  <a:gd name="T16" fmla="*/ 574 w 574"/>
                  <a:gd name="T17" fmla="*/ 0 h 4316"/>
                  <a:gd name="T18" fmla="*/ 562 w 574"/>
                  <a:gd name="T19" fmla="*/ 0 h 4316"/>
                  <a:gd name="T20" fmla="*/ 437 w 574"/>
                  <a:gd name="T21" fmla="*/ 234 h 4316"/>
                  <a:gd name="T22" fmla="*/ 323 w 574"/>
                  <a:gd name="T23" fmla="*/ 480 h 4316"/>
                  <a:gd name="T24" fmla="*/ 227 w 574"/>
                  <a:gd name="T25" fmla="*/ 737 h 4316"/>
                  <a:gd name="T26" fmla="*/ 150 w 574"/>
                  <a:gd name="T27" fmla="*/ 1001 h 4316"/>
                  <a:gd name="T28" fmla="*/ 84 w 574"/>
                  <a:gd name="T29" fmla="*/ 1277 h 4316"/>
                  <a:gd name="T30" fmla="*/ 42 w 574"/>
                  <a:gd name="T31" fmla="*/ 1559 h 4316"/>
                  <a:gd name="T32" fmla="*/ 12 w 574"/>
                  <a:gd name="T33" fmla="*/ 1852 h 4316"/>
                  <a:gd name="T34" fmla="*/ 0 w 574"/>
                  <a:gd name="T35" fmla="*/ 2146 h 4316"/>
                  <a:gd name="T36" fmla="*/ 6 w 574"/>
                  <a:gd name="T37" fmla="*/ 2434 h 4316"/>
                  <a:gd name="T38" fmla="*/ 30 w 574"/>
                  <a:gd name="T39" fmla="*/ 2715 h 4316"/>
                  <a:gd name="T40" fmla="*/ 66 w 574"/>
                  <a:gd name="T41" fmla="*/ 2997 h 4316"/>
                  <a:gd name="T42" fmla="*/ 120 w 574"/>
                  <a:gd name="T43" fmla="*/ 3273 h 4316"/>
                  <a:gd name="T44" fmla="*/ 191 w 574"/>
                  <a:gd name="T45" fmla="*/ 3549 h 4316"/>
                  <a:gd name="T46" fmla="*/ 275 w 574"/>
                  <a:gd name="T47" fmla="*/ 3812 h 4316"/>
                  <a:gd name="T48" fmla="*/ 371 w 574"/>
                  <a:gd name="T49" fmla="*/ 4070 h 4316"/>
                  <a:gd name="T50" fmla="*/ 484 w 574"/>
                  <a:gd name="T51" fmla="*/ 4316 h 4316"/>
                  <a:gd name="T52" fmla="*/ 496 w 574"/>
                  <a:gd name="T53" fmla="*/ 4316 h 4316"/>
                  <a:gd name="T54" fmla="*/ 383 w 574"/>
                  <a:gd name="T55" fmla="*/ 4070 h 4316"/>
                  <a:gd name="T56" fmla="*/ 287 w 574"/>
                  <a:gd name="T57" fmla="*/ 3812 h 4316"/>
                  <a:gd name="T58" fmla="*/ 203 w 574"/>
                  <a:gd name="T59" fmla="*/ 3549 h 4316"/>
                  <a:gd name="T60" fmla="*/ 132 w 574"/>
                  <a:gd name="T61" fmla="*/ 3273 h 4316"/>
                  <a:gd name="T62" fmla="*/ 78 w 574"/>
                  <a:gd name="T63" fmla="*/ 2997 h 4316"/>
                  <a:gd name="T64" fmla="*/ 42 w 574"/>
                  <a:gd name="T65" fmla="*/ 2715 h 4316"/>
                  <a:gd name="T66" fmla="*/ 18 w 574"/>
                  <a:gd name="T67" fmla="*/ 2434 h 4316"/>
                  <a:gd name="T68" fmla="*/ 12 w 574"/>
                  <a:gd name="T69" fmla="*/ 2146 h 4316"/>
                  <a:gd name="T70" fmla="*/ 12 w 574"/>
                  <a:gd name="T71" fmla="*/ 2146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2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>
                  <a:gd name="T0" fmla="*/ 12 w 735"/>
                  <a:gd name="T1" fmla="*/ 2098 h 4316"/>
                  <a:gd name="T2" fmla="*/ 29 w 735"/>
                  <a:gd name="T3" fmla="*/ 1798 h 4316"/>
                  <a:gd name="T4" fmla="*/ 71 w 735"/>
                  <a:gd name="T5" fmla="*/ 1505 h 4316"/>
                  <a:gd name="T6" fmla="*/ 131 w 735"/>
                  <a:gd name="T7" fmla="*/ 1223 h 4316"/>
                  <a:gd name="T8" fmla="*/ 215 w 735"/>
                  <a:gd name="T9" fmla="*/ 941 h 4316"/>
                  <a:gd name="T10" fmla="*/ 316 w 735"/>
                  <a:gd name="T11" fmla="*/ 689 h 4316"/>
                  <a:gd name="T12" fmla="*/ 442 w 735"/>
                  <a:gd name="T13" fmla="*/ 444 h 4316"/>
                  <a:gd name="T14" fmla="*/ 580 w 735"/>
                  <a:gd name="T15" fmla="*/ 216 h 4316"/>
                  <a:gd name="T16" fmla="*/ 735 w 735"/>
                  <a:gd name="T17" fmla="*/ 0 h 4316"/>
                  <a:gd name="T18" fmla="*/ 723 w 735"/>
                  <a:gd name="T19" fmla="*/ 0 h 4316"/>
                  <a:gd name="T20" fmla="*/ 568 w 735"/>
                  <a:gd name="T21" fmla="*/ 210 h 4316"/>
                  <a:gd name="T22" fmla="*/ 430 w 735"/>
                  <a:gd name="T23" fmla="*/ 438 h 4316"/>
                  <a:gd name="T24" fmla="*/ 311 w 735"/>
                  <a:gd name="T25" fmla="*/ 683 h 4316"/>
                  <a:gd name="T26" fmla="*/ 209 w 735"/>
                  <a:gd name="T27" fmla="*/ 941 h 4316"/>
                  <a:gd name="T28" fmla="*/ 125 w 735"/>
                  <a:gd name="T29" fmla="*/ 1217 h 4316"/>
                  <a:gd name="T30" fmla="*/ 59 w 735"/>
                  <a:gd name="T31" fmla="*/ 1505 h 4316"/>
                  <a:gd name="T32" fmla="*/ 18 w 735"/>
                  <a:gd name="T33" fmla="*/ 1798 h 4316"/>
                  <a:gd name="T34" fmla="*/ 0 w 735"/>
                  <a:gd name="T35" fmla="*/ 2098 h 4316"/>
                  <a:gd name="T36" fmla="*/ 6 w 735"/>
                  <a:gd name="T37" fmla="*/ 2404 h 4316"/>
                  <a:gd name="T38" fmla="*/ 29 w 735"/>
                  <a:gd name="T39" fmla="*/ 2709 h 4316"/>
                  <a:gd name="T40" fmla="*/ 77 w 735"/>
                  <a:gd name="T41" fmla="*/ 3015 h 4316"/>
                  <a:gd name="T42" fmla="*/ 149 w 735"/>
                  <a:gd name="T43" fmla="*/ 3315 h 4316"/>
                  <a:gd name="T44" fmla="*/ 227 w 735"/>
                  <a:gd name="T45" fmla="*/ 3573 h 4316"/>
                  <a:gd name="T46" fmla="*/ 316 w 735"/>
                  <a:gd name="T47" fmla="*/ 3824 h 4316"/>
                  <a:gd name="T48" fmla="*/ 424 w 735"/>
                  <a:gd name="T49" fmla="*/ 4076 h 4316"/>
                  <a:gd name="T50" fmla="*/ 544 w 735"/>
                  <a:gd name="T51" fmla="*/ 4316 h 4316"/>
                  <a:gd name="T52" fmla="*/ 556 w 735"/>
                  <a:gd name="T53" fmla="*/ 4316 h 4316"/>
                  <a:gd name="T54" fmla="*/ 436 w 735"/>
                  <a:gd name="T55" fmla="*/ 4076 h 4316"/>
                  <a:gd name="T56" fmla="*/ 328 w 735"/>
                  <a:gd name="T57" fmla="*/ 3824 h 4316"/>
                  <a:gd name="T58" fmla="*/ 239 w 735"/>
                  <a:gd name="T59" fmla="*/ 3573 h 4316"/>
                  <a:gd name="T60" fmla="*/ 161 w 735"/>
                  <a:gd name="T61" fmla="*/ 3315 h 4316"/>
                  <a:gd name="T62" fmla="*/ 89 w 735"/>
                  <a:gd name="T63" fmla="*/ 3015 h 4316"/>
                  <a:gd name="T64" fmla="*/ 41 w 735"/>
                  <a:gd name="T65" fmla="*/ 2709 h 4316"/>
                  <a:gd name="T66" fmla="*/ 18 w 735"/>
                  <a:gd name="T67" fmla="*/ 2404 h 4316"/>
                  <a:gd name="T68" fmla="*/ 12 w 735"/>
                  <a:gd name="T69" fmla="*/ 2098 h 4316"/>
                  <a:gd name="T70" fmla="*/ 12 w 735"/>
                  <a:gd name="T71" fmla="*/ 2098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3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>
                  <a:gd name="T0" fmla="*/ 18 w 837"/>
                  <a:gd name="T1" fmla="*/ 1948 h 4316"/>
                  <a:gd name="T2" fmla="*/ 48 w 837"/>
                  <a:gd name="T3" fmla="*/ 1708 h 4316"/>
                  <a:gd name="T4" fmla="*/ 96 w 837"/>
                  <a:gd name="T5" fmla="*/ 1475 h 4316"/>
                  <a:gd name="T6" fmla="*/ 161 w 837"/>
                  <a:gd name="T7" fmla="*/ 1235 h 4316"/>
                  <a:gd name="T8" fmla="*/ 251 w 837"/>
                  <a:gd name="T9" fmla="*/ 995 h 4316"/>
                  <a:gd name="T10" fmla="*/ 365 w 837"/>
                  <a:gd name="T11" fmla="*/ 755 h 4316"/>
                  <a:gd name="T12" fmla="*/ 496 w 837"/>
                  <a:gd name="T13" fmla="*/ 510 h 4316"/>
                  <a:gd name="T14" fmla="*/ 658 w 837"/>
                  <a:gd name="T15" fmla="*/ 258 h 4316"/>
                  <a:gd name="T16" fmla="*/ 741 w 837"/>
                  <a:gd name="T17" fmla="*/ 132 h 4316"/>
                  <a:gd name="T18" fmla="*/ 837 w 837"/>
                  <a:gd name="T19" fmla="*/ 0 h 4316"/>
                  <a:gd name="T20" fmla="*/ 825 w 837"/>
                  <a:gd name="T21" fmla="*/ 0 h 4316"/>
                  <a:gd name="T22" fmla="*/ 729 w 837"/>
                  <a:gd name="T23" fmla="*/ 132 h 4316"/>
                  <a:gd name="T24" fmla="*/ 640 w 837"/>
                  <a:gd name="T25" fmla="*/ 258 h 4316"/>
                  <a:gd name="T26" fmla="*/ 562 w 837"/>
                  <a:gd name="T27" fmla="*/ 384 h 4316"/>
                  <a:gd name="T28" fmla="*/ 484 w 837"/>
                  <a:gd name="T29" fmla="*/ 510 h 4316"/>
                  <a:gd name="T30" fmla="*/ 353 w 837"/>
                  <a:gd name="T31" fmla="*/ 755 h 4316"/>
                  <a:gd name="T32" fmla="*/ 239 w 837"/>
                  <a:gd name="T33" fmla="*/ 995 h 4316"/>
                  <a:gd name="T34" fmla="*/ 150 w 837"/>
                  <a:gd name="T35" fmla="*/ 1235 h 4316"/>
                  <a:gd name="T36" fmla="*/ 84 w 837"/>
                  <a:gd name="T37" fmla="*/ 1469 h 4316"/>
                  <a:gd name="T38" fmla="*/ 36 w 837"/>
                  <a:gd name="T39" fmla="*/ 1702 h 4316"/>
                  <a:gd name="T40" fmla="*/ 6 w 837"/>
                  <a:gd name="T41" fmla="*/ 1942 h 4316"/>
                  <a:gd name="T42" fmla="*/ 0 w 837"/>
                  <a:gd name="T43" fmla="*/ 2200 h 4316"/>
                  <a:gd name="T44" fmla="*/ 12 w 837"/>
                  <a:gd name="T45" fmla="*/ 2470 h 4316"/>
                  <a:gd name="T46" fmla="*/ 48 w 837"/>
                  <a:gd name="T47" fmla="*/ 2739 h 4316"/>
                  <a:gd name="T48" fmla="*/ 114 w 837"/>
                  <a:gd name="T49" fmla="*/ 3027 h 4316"/>
                  <a:gd name="T50" fmla="*/ 150 w 837"/>
                  <a:gd name="T51" fmla="*/ 3171 h 4316"/>
                  <a:gd name="T52" fmla="*/ 197 w 837"/>
                  <a:gd name="T53" fmla="*/ 3321 h 4316"/>
                  <a:gd name="T54" fmla="*/ 245 w 837"/>
                  <a:gd name="T55" fmla="*/ 3477 h 4316"/>
                  <a:gd name="T56" fmla="*/ 305 w 837"/>
                  <a:gd name="T57" fmla="*/ 3639 h 4316"/>
                  <a:gd name="T58" fmla="*/ 365 w 837"/>
                  <a:gd name="T59" fmla="*/ 3800 h 4316"/>
                  <a:gd name="T60" fmla="*/ 437 w 837"/>
                  <a:gd name="T61" fmla="*/ 3968 h 4316"/>
                  <a:gd name="T62" fmla="*/ 508 w 837"/>
                  <a:gd name="T63" fmla="*/ 4136 h 4316"/>
                  <a:gd name="T64" fmla="*/ 592 w 837"/>
                  <a:gd name="T65" fmla="*/ 4316 h 4316"/>
                  <a:gd name="T66" fmla="*/ 604 w 837"/>
                  <a:gd name="T67" fmla="*/ 4316 h 4316"/>
                  <a:gd name="T68" fmla="*/ 520 w 837"/>
                  <a:gd name="T69" fmla="*/ 4136 h 4316"/>
                  <a:gd name="T70" fmla="*/ 448 w 837"/>
                  <a:gd name="T71" fmla="*/ 3968 h 4316"/>
                  <a:gd name="T72" fmla="*/ 377 w 837"/>
                  <a:gd name="T73" fmla="*/ 3800 h 4316"/>
                  <a:gd name="T74" fmla="*/ 317 w 837"/>
                  <a:gd name="T75" fmla="*/ 3639 h 4316"/>
                  <a:gd name="T76" fmla="*/ 257 w 837"/>
                  <a:gd name="T77" fmla="*/ 3477 h 4316"/>
                  <a:gd name="T78" fmla="*/ 209 w 837"/>
                  <a:gd name="T79" fmla="*/ 3327 h 4316"/>
                  <a:gd name="T80" fmla="*/ 161 w 837"/>
                  <a:gd name="T81" fmla="*/ 3171 h 4316"/>
                  <a:gd name="T82" fmla="*/ 126 w 837"/>
                  <a:gd name="T83" fmla="*/ 3027 h 4316"/>
                  <a:gd name="T84" fmla="*/ 60 w 837"/>
                  <a:gd name="T85" fmla="*/ 2739 h 4316"/>
                  <a:gd name="T86" fmla="*/ 24 w 837"/>
                  <a:gd name="T87" fmla="*/ 2470 h 4316"/>
                  <a:gd name="T88" fmla="*/ 12 w 837"/>
                  <a:gd name="T89" fmla="*/ 2206 h 4316"/>
                  <a:gd name="T90" fmla="*/ 18 w 837"/>
                  <a:gd name="T91" fmla="*/ 1948 h 4316"/>
                  <a:gd name="T92" fmla="*/ 18 w 837"/>
                  <a:gd name="T93" fmla="*/ 1948 h 4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764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>
                <a:gd name="T0" fmla="*/ 0 w 604"/>
                <a:gd name="T1" fmla="*/ 54 h 1415"/>
                <a:gd name="T2" fmla="*/ 42 w 604"/>
                <a:gd name="T3" fmla="*/ 228 h 1415"/>
                <a:gd name="T4" fmla="*/ 96 w 604"/>
                <a:gd name="T5" fmla="*/ 402 h 1415"/>
                <a:gd name="T6" fmla="*/ 161 w 604"/>
                <a:gd name="T7" fmla="*/ 576 h 1415"/>
                <a:gd name="T8" fmla="*/ 227 w 604"/>
                <a:gd name="T9" fmla="*/ 744 h 1415"/>
                <a:gd name="T10" fmla="*/ 305 w 604"/>
                <a:gd name="T11" fmla="*/ 917 h 1415"/>
                <a:gd name="T12" fmla="*/ 389 w 604"/>
                <a:gd name="T13" fmla="*/ 1085 h 1415"/>
                <a:gd name="T14" fmla="*/ 484 w 604"/>
                <a:gd name="T15" fmla="*/ 1253 h 1415"/>
                <a:gd name="T16" fmla="*/ 586 w 604"/>
                <a:gd name="T17" fmla="*/ 1415 h 1415"/>
                <a:gd name="T18" fmla="*/ 604 w 604"/>
                <a:gd name="T19" fmla="*/ 1415 h 1415"/>
                <a:gd name="T20" fmla="*/ 496 w 604"/>
                <a:gd name="T21" fmla="*/ 1247 h 1415"/>
                <a:gd name="T22" fmla="*/ 401 w 604"/>
                <a:gd name="T23" fmla="*/ 1073 h 1415"/>
                <a:gd name="T24" fmla="*/ 311 w 604"/>
                <a:gd name="T25" fmla="*/ 899 h 1415"/>
                <a:gd name="T26" fmla="*/ 233 w 604"/>
                <a:gd name="T27" fmla="*/ 720 h 1415"/>
                <a:gd name="T28" fmla="*/ 161 w 604"/>
                <a:gd name="T29" fmla="*/ 546 h 1415"/>
                <a:gd name="T30" fmla="*/ 102 w 604"/>
                <a:gd name="T31" fmla="*/ 366 h 1415"/>
                <a:gd name="T32" fmla="*/ 48 w 604"/>
                <a:gd name="T33" fmla="*/ 180 h 1415"/>
                <a:gd name="T34" fmla="*/ 0 w 604"/>
                <a:gd name="T35" fmla="*/ 0 h 1415"/>
                <a:gd name="T36" fmla="*/ 0 w 604"/>
                <a:gd name="T37" fmla="*/ 54 h 1415"/>
                <a:gd name="T38" fmla="*/ 0 w 604"/>
                <a:gd name="T39" fmla="*/ 54 h 14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>
                <a:gd name="T0" fmla="*/ 0 w 227"/>
                <a:gd name="T1" fmla="*/ 30 h 426"/>
                <a:gd name="T2" fmla="*/ 108 w 227"/>
                <a:gd name="T3" fmla="*/ 240 h 426"/>
                <a:gd name="T4" fmla="*/ 215 w 227"/>
                <a:gd name="T5" fmla="*/ 426 h 426"/>
                <a:gd name="T6" fmla="*/ 227 w 227"/>
                <a:gd name="T7" fmla="*/ 426 h 426"/>
                <a:gd name="T8" fmla="*/ 167 w 227"/>
                <a:gd name="T9" fmla="*/ 330 h 426"/>
                <a:gd name="T10" fmla="*/ 114 w 227"/>
                <a:gd name="T11" fmla="*/ 222 h 426"/>
                <a:gd name="T12" fmla="*/ 0 w 227"/>
                <a:gd name="T13" fmla="*/ 0 h 426"/>
                <a:gd name="T14" fmla="*/ 0 w 227"/>
                <a:gd name="T15" fmla="*/ 30 h 426"/>
                <a:gd name="T16" fmla="*/ 0 w 227"/>
                <a:gd name="T17" fmla="*/ 30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>
                <a:gd name="T0" fmla="*/ 981 w 981"/>
                <a:gd name="T1" fmla="*/ 1786 h 1786"/>
                <a:gd name="T2" fmla="*/ 981 w 981"/>
                <a:gd name="T3" fmla="*/ 1720 h 1786"/>
                <a:gd name="T4" fmla="*/ 969 w 981"/>
                <a:gd name="T5" fmla="*/ 1666 h 1786"/>
                <a:gd name="T6" fmla="*/ 957 w 981"/>
                <a:gd name="T7" fmla="*/ 1613 h 1786"/>
                <a:gd name="T8" fmla="*/ 921 w 981"/>
                <a:gd name="T9" fmla="*/ 1487 h 1786"/>
                <a:gd name="T10" fmla="*/ 885 w 981"/>
                <a:gd name="T11" fmla="*/ 1361 h 1786"/>
                <a:gd name="T12" fmla="*/ 796 w 981"/>
                <a:gd name="T13" fmla="*/ 1121 h 1786"/>
                <a:gd name="T14" fmla="*/ 682 w 981"/>
                <a:gd name="T15" fmla="*/ 899 h 1786"/>
                <a:gd name="T16" fmla="*/ 562 w 981"/>
                <a:gd name="T17" fmla="*/ 689 h 1786"/>
                <a:gd name="T18" fmla="*/ 431 w 981"/>
                <a:gd name="T19" fmla="*/ 498 h 1786"/>
                <a:gd name="T20" fmla="*/ 293 w 981"/>
                <a:gd name="T21" fmla="*/ 318 h 1786"/>
                <a:gd name="T22" fmla="*/ 150 w 981"/>
                <a:gd name="T23" fmla="*/ 150 h 1786"/>
                <a:gd name="T24" fmla="*/ 12 w 981"/>
                <a:gd name="T25" fmla="*/ 0 h 1786"/>
                <a:gd name="T26" fmla="*/ 0 w 981"/>
                <a:gd name="T27" fmla="*/ 0 h 1786"/>
                <a:gd name="T28" fmla="*/ 138 w 981"/>
                <a:gd name="T29" fmla="*/ 150 h 1786"/>
                <a:gd name="T30" fmla="*/ 275 w 981"/>
                <a:gd name="T31" fmla="*/ 318 h 1786"/>
                <a:gd name="T32" fmla="*/ 413 w 981"/>
                <a:gd name="T33" fmla="*/ 498 h 1786"/>
                <a:gd name="T34" fmla="*/ 545 w 981"/>
                <a:gd name="T35" fmla="*/ 689 h 1786"/>
                <a:gd name="T36" fmla="*/ 670 w 981"/>
                <a:gd name="T37" fmla="*/ 899 h 1786"/>
                <a:gd name="T38" fmla="*/ 778 w 981"/>
                <a:gd name="T39" fmla="*/ 1121 h 1786"/>
                <a:gd name="T40" fmla="*/ 873 w 981"/>
                <a:gd name="T41" fmla="*/ 1361 h 1786"/>
                <a:gd name="T42" fmla="*/ 909 w 981"/>
                <a:gd name="T43" fmla="*/ 1487 h 1786"/>
                <a:gd name="T44" fmla="*/ 945 w 981"/>
                <a:gd name="T45" fmla="*/ 1619 h 1786"/>
                <a:gd name="T46" fmla="*/ 963 w 981"/>
                <a:gd name="T47" fmla="*/ 1702 h 1786"/>
                <a:gd name="T48" fmla="*/ 981 w 981"/>
                <a:gd name="T49" fmla="*/ 1786 h 1786"/>
                <a:gd name="T50" fmla="*/ 981 w 981"/>
                <a:gd name="T51" fmla="*/ 1786 h 17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17 w 717"/>
                <a:gd name="T1" fmla="*/ 845 h 845"/>
                <a:gd name="T2" fmla="*/ 717 w 717"/>
                <a:gd name="T3" fmla="*/ 821 h 845"/>
                <a:gd name="T4" fmla="*/ 574 w 717"/>
                <a:gd name="T5" fmla="*/ 605 h 845"/>
                <a:gd name="T6" fmla="*/ 406 w 717"/>
                <a:gd name="T7" fmla="*/ 396 h 845"/>
                <a:gd name="T8" fmla="*/ 221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09 w 717"/>
                <a:gd name="T15" fmla="*/ 198 h 845"/>
                <a:gd name="T16" fmla="*/ 400 w 717"/>
                <a:gd name="T17" fmla="*/ 408 h 845"/>
                <a:gd name="T18" fmla="*/ 568 w 717"/>
                <a:gd name="T19" fmla="*/ 623 h 845"/>
                <a:gd name="T20" fmla="*/ 717 w 717"/>
                <a:gd name="T21" fmla="*/ 845 h 845"/>
                <a:gd name="T22" fmla="*/ 717 w 717"/>
                <a:gd name="T23" fmla="*/ 845 h 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07 w 407"/>
                <a:gd name="T1" fmla="*/ 414 h 414"/>
                <a:gd name="T2" fmla="*/ 407 w 407"/>
                <a:gd name="T3" fmla="*/ 396 h 414"/>
                <a:gd name="T4" fmla="*/ 222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16 w 407"/>
                <a:gd name="T13" fmla="*/ 204 h 414"/>
                <a:gd name="T14" fmla="*/ 407 w 407"/>
                <a:gd name="T15" fmla="*/ 414 h 414"/>
                <a:gd name="T16" fmla="*/ 407 w 407"/>
                <a:gd name="T17" fmla="*/ 414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>
                <a:gd name="T0" fmla="*/ 0 w 855"/>
                <a:gd name="T1" fmla="*/ 1361 h 1409"/>
                <a:gd name="T2" fmla="*/ 0 w 855"/>
                <a:gd name="T3" fmla="*/ 1409 h 1409"/>
                <a:gd name="T4" fmla="*/ 54 w 855"/>
                <a:gd name="T5" fmla="*/ 1211 h 1409"/>
                <a:gd name="T6" fmla="*/ 126 w 855"/>
                <a:gd name="T7" fmla="*/ 1013 h 1409"/>
                <a:gd name="T8" fmla="*/ 215 w 855"/>
                <a:gd name="T9" fmla="*/ 827 h 1409"/>
                <a:gd name="T10" fmla="*/ 311 w 855"/>
                <a:gd name="T11" fmla="*/ 647 h 1409"/>
                <a:gd name="T12" fmla="*/ 431 w 855"/>
                <a:gd name="T13" fmla="*/ 474 h 1409"/>
                <a:gd name="T14" fmla="*/ 556 w 855"/>
                <a:gd name="T15" fmla="*/ 312 h 1409"/>
                <a:gd name="T16" fmla="*/ 700 w 855"/>
                <a:gd name="T17" fmla="*/ 150 h 1409"/>
                <a:gd name="T18" fmla="*/ 855 w 855"/>
                <a:gd name="T19" fmla="*/ 0 h 1409"/>
                <a:gd name="T20" fmla="*/ 837 w 855"/>
                <a:gd name="T21" fmla="*/ 0 h 1409"/>
                <a:gd name="T22" fmla="*/ 688 w 855"/>
                <a:gd name="T23" fmla="*/ 144 h 1409"/>
                <a:gd name="T24" fmla="*/ 550 w 855"/>
                <a:gd name="T25" fmla="*/ 300 h 1409"/>
                <a:gd name="T26" fmla="*/ 425 w 855"/>
                <a:gd name="T27" fmla="*/ 462 h 1409"/>
                <a:gd name="T28" fmla="*/ 311 w 855"/>
                <a:gd name="T29" fmla="*/ 629 h 1409"/>
                <a:gd name="T30" fmla="*/ 215 w 855"/>
                <a:gd name="T31" fmla="*/ 803 h 1409"/>
                <a:gd name="T32" fmla="*/ 132 w 855"/>
                <a:gd name="T33" fmla="*/ 983 h 1409"/>
                <a:gd name="T34" fmla="*/ 60 w 855"/>
                <a:gd name="T35" fmla="*/ 1169 h 1409"/>
                <a:gd name="T36" fmla="*/ 0 w 855"/>
                <a:gd name="T37" fmla="*/ 1361 h 1409"/>
                <a:gd name="T38" fmla="*/ 0 w 855"/>
                <a:gd name="T39" fmla="*/ 1361 h 1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0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86 w 586"/>
                <a:gd name="T1" fmla="*/ 0 h 599"/>
                <a:gd name="T2" fmla="*/ 568 w 586"/>
                <a:gd name="T3" fmla="*/ 0 h 599"/>
                <a:gd name="T4" fmla="*/ 407 w 586"/>
                <a:gd name="T5" fmla="*/ 132 h 599"/>
                <a:gd name="T6" fmla="*/ 257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57 w 586"/>
                <a:gd name="T17" fmla="*/ 282 h 599"/>
                <a:gd name="T18" fmla="*/ 413 w 586"/>
                <a:gd name="T19" fmla="*/ 138 h 599"/>
                <a:gd name="T20" fmla="*/ 586 w 586"/>
                <a:gd name="T21" fmla="*/ 0 h 599"/>
                <a:gd name="T22" fmla="*/ 586 w 586"/>
                <a:gd name="T23" fmla="*/ 0 h 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1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69 w 269"/>
                <a:gd name="T1" fmla="*/ 0 h 252"/>
                <a:gd name="T2" fmla="*/ 251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69 w 269"/>
                <a:gd name="T15" fmla="*/ 0 h 252"/>
                <a:gd name="T16" fmla="*/ 269 w 269"/>
                <a:gd name="T17" fmla="*/ 0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2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3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4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75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31776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7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8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9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0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781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2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83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1784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en-US"/>
              <a:t>Sept. 1, 2006</a:t>
            </a:r>
          </a:p>
        </p:txBody>
      </p:sp>
      <p:sp>
        <p:nvSpPr>
          <p:cNvPr id="31785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en-US"/>
              <a:t>Prof. Paul Lin</a:t>
            </a:r>
          </a:p>
        </p:txBody>
      </p:sp>
      <p:sp>
        <p:nvSpPr>
          <p:cNvPr id="31786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A80E740D-6F9C-4A06-95A9-E87BF047386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178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  <p:sldLayoutId id="2147483664" r:id="rId13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hyperlink" Target="http://www.memsic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Drawing2.vsd"/><Relationship Id="rId5" Type="http://schemas.openxmlformats.org/officeDocument/2006/relationships/image" Target="../media/image16.emf"/><Relationship Id="rId4" Type="http://schemas.openxmlformats.org/officeDocument/2006/relationships/oleObject" Target="../embeddings/Microsoft_Visio_2003-2010_Drawing1.vsd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jpeg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jpeg"/><Relationship Id="rId4" Type="http://schemas.openxmlformats.org/officeDocument/2006/relationships/image" Target="../media/image41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7.gif"/><Relationship Id="rId4" Type="http://schemas.openxmlformats.org/officeDocument/2006/relationships/image" Target="../media/image46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0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2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8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3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E85551-139C-4FB0-BADF-7703F16228E4}" type="slidenum">
              <a:rPr lang="en-US"/>
              <a:pPr/>
              <a:t>1</a:t>
            </a:fld>
            <a:endParaRPr 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smtClean="0">
                <a:solidFill>
                  <a:schemeClr val="folHlink"/>
                </a:solidFill>
              </a:rPr>
              <a:t>Wired and Wireless Sensor Networks for Bridge Health Monitoring</a:t>
            </a:r>
            <a:endParaRPr lang="en-US" sz="3200" b="1" dirty="0">
              <a:solidFill>
                <a:schemeClr val="folHlink"/>
              </a:solidFill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610600" cy="4530725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endParaRPr lang="en-US" b="1" dirty="0" smtClean="0">
              <a:latin typeface="Arial" charset="0"/>
            </a:endParaRPr>
          </a:p>
          <a:p>
            <a:pPr algn="ctr">
              <a:buFont typeface="Wingdings" pitchFamily="2" charset="2"/>
              <a:buNone/>
            </a:pPr>
            <a:endParaRPr lang="en-US" b="1" dirty="0">
              <a:latin typeface="Arial" charset="0"/>
            </a:endParaRPr>
          </a:p>
          <a:p>
            <a:pPr algn="ctr">
              <a:buFont typeface="Wingdings" pitchFamily="2" charset="2"/>
              <a:buNone/>
            </a:pPr>
            <a:r>
              <a:rPr lang="en-US" sz="2600" b="1" dirty="0" smtClean="0">
                <a:latin typeface="Arial" charset="0"/>
              </a:rPr>
              <a:t>Paul I. Lin, </a:t>
            </a:r>
            <a:r>
              <a:rPr lang="en-US" sz="2600" b="1" dirty="0" err="1" smtClean="0">
                <a:latin typeface="Arial" charset="0"/>
              </a:rPr>
              <a:t>MengWei</a:t>
            </a:r>
            <a:r>
              <a:rPr lang="en-US" sz="2600" b="1" dirty="0" smtClean="0">
                <a:latin typeface="Arial" charset="0"/>
              </a:rPr>
              <a:t> Li, Bob </a:t>
            </a:r>
            <a:r>
              <a:rPr lang="en-US" sz="2600" b="1" dirty="0" err="1" smtClean="0">
                <a:latin typeface="Arial" charset="0"/>
              </a:rPr>
              <a:t>Tilbury</a:t>
            </a:r>
            <a:r>
              <a:rPr lang="en-US" sz="2600" b="1" dirty="0" smtClean="0">
                <a:latin typeface="Arial" charset="0"/>
              </a:rPr>
              <a:t>, Max Yen, and Dong Chen</a:t>
            </a:r>
            <a:endParaRPr lang="en-US" sz="2600" b="1" dirty="0">
              <a:latin typeface="Arial" charset="0"/>
            </a:endParaRPr>
          </a:p>
          <a:p>
            <a:pPr algn="ctr">
              <a:buFont typeface="Wingdings" pitchFamily="2" charset="2"/>
              <a:buNone/>
            </a:pPr>
            <a:endParaRPr lang="en-US" sz="2400" dirty="0" smtClean="0">
              <a:latin typeface="Arial" charset="0"/>
            </a:endParaRPr>
          </a:p>
          <a:p>
            <a:pPr algn="ctr">
              <a:buFont typeface="Wingdings" pitchFamily="2" charset="2"/>
              <a:buNone/>
            </a:pPr>
            <a:r>
              <a:rPr lang="en-US" sz="2400" dirty="0" smtClean="0">
                <a:latin typeface="Arial" charset="0"/>
              </a:rPr>
              <a:t>College of Engineering, Technology, and Computer Science</a:t>
            </a:r>
            <a:endParaRPr lang="en-US" sz="2400" dirty="0">
              <a:latin typeface="Arial" charset="0"/>
            </a:endParaRPr>
          </a:p>
          <a:p>
            <a:pPr algn="ctr">
              <a:buFont typeface="Wingdings" pitchFamily="2" charset="2"/>
              <a:buNone/>
            </a:pPr>
            <a:r>
              <a:rPr lang="en-US" sz="2400" dirty="0">
                <a:latin typeface="Arial" charset="0"/>
              </a:rPr>
              <a:t>Indiana University-Purdue University Fort </a:t>
            </a:r>
            <a:r>
              <a:rPr lang="en-US" sz="2400" dirty="0" smtClean="0">
                <a:latin typeface="Arial" charset="0"/>
              </a:rPr>
              <a:t>Wayne</a:t>
            </a:r>
          </a:p>
          <a:p>
            <a:pPr algn="ctr">
              <a:buFont typeface="Wingdings" pitchFamily="2" charset="2"/>
              <a:buNone/>
            </a:pPr>
            <a:r>
              <a:rPr lang="en-US" sz="2400" dirty="0" smtClean="0">
                <a:latin typeface="Arial" charset="0"/>
              </a:rPr>
              <a:t>Room ET 346</a:t>
            </a:r>
          </a:p>
          <a:p>
            <a:pPr algn="ctr">
              <a:buFont typeface="Wingdings" pitchFamily="2" charset="2"/>
              <a:buNone/>
            </a:pPr>
            <a:r>
              <a:rPr lang="en-US" sz="2400" dirty="0" smtClean="0">
                <a:latin typeface="Arial" charset="0"/>
                <a:cs typeface="Arial" charset="0"/>
              </a:rPr>
              <a:t>April 22, 2014</a:t>
            </a:r>
            <a:endParaRPr lang="en-US" sz="24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10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3. Sensor Network: Wired and Wireless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5445125"/>
          </a:xfrm>
        </p:spPr>
        <p:txBody>
          <a:bodyPr/>
          <a:lstStyle/>
          <a:p>
            <a:r>
              <a:rPr lang="en-US" sz="2400" b="1" dirty="0" smtClean="0">
                <a:latin typeface="Arial" charset="0"/>
              </a:rPr>
              <a:t>Wireless Sensor Network (WSN) Architecture</a:t>
            </a:r>
          </a:p>
          <a:p>
            <a:pPr lvl="1"/>
            <a:r>
              <a:rPr lang="en-US" sz="2400" dirty="0" smtClean="0">
                <a:latin typeface="Arial" charset="0"/>
              </a:rPr>
              <a:t>Network Topologies and Routing</a:t>
            </a:r>
          </a:p>
          <a:p>
            <a:pPr lvl="2"/>
            <a:r>
              <a:rPr lang="en-US" sz="2000" b="1" dirty="0" smtClean="0">
                <a:solidFill>
                  <a:srgbClr val="FF0000"/>
                </a:solidFill>
                <a:latin typeface="Arial" charset="0"/>
              </a:rPr>
              <a:t>Star Network</a:t>
            </a:r>
            <a:r>
              <a:rPr lang="en-US" sz="2000" dirty="0" smtClean="0">
                <a:latin typeface="Arial" charset="0"/>
              </a:rPr>
              <a:t>: One master node, multiple slave nodes</a:t>
            </a:r>
          </a:p>
          <a:p>
            <a:pPr lvl="3"/>
            <a:r>
              <a:rPr lang="en-US" sz="1800" dirty="0" smtClean="0">
                <a:latin typeface="Arial" charset="0"/>
              </a:rPr>
              <a:t>One master node- synchronization and channel access</a:t>
            </a:r>
          </a:p>
          <a:p>
            <a:pPr lvl="3"/>
            <a:r>
              <a:rPr lang="en-US" sz="1800" dirty="0" smtClean="0">
                <a:latin typeface="Arial" charset="0"/>
              </a:rPr>
              <a:t>Multiple slave sensor nodes</a:t>
            </a:r>
          </a:p>
          <a:p>
            <a:pPr lvl="3"/>
            <a:r>
              <a:rPr lang="en-US" sz="1800" dirty="0" smtClean="0">
                <a:latin typeface="Arial" charset="0"/>
              </a:rPr>
              <a:t>Examples: Bluetooth, 802.11b “</a:t>
            </a:r>
            <a:r>
              <a:rPr lang="en-US" sz="1800" dirty="0" err="1" smtClean="0">
                <a:latin typeface="Arial" charset="0"/>
              </a:rPr>
              <a:t>WiFi</a:t>
            </a:r>
            <a:r>
              <a:rPr lang="en-US" sz="1800" dirty="0" smtClean="0">
                <a:latin typeface="Arial" charset="0"/>
              </a:rPr>
              <a:t>”</a:t>
            </a:r>
          </a:p>
          <a:p>
            <a:pPr lvl="2"/>
            <a:r>
              <a:rPr lang="en-US" sz="2000" b="1" dirty="0" smtClean="0">
                <a:solidFill>
                  <a:srgbClr val="FF0000"/>
                </a:solidFill>
                <a:latin typeface="Arial" charset="0"/>
              </a:rPr>
              <a:t>Ring and Tree Network</a:t>
            </a:r>
          </a:p>
          <a:p>
            <a:pPr lvl="3"/>
            <a:r>
              <a:rPr lang="en-US" sz="1800" dirty="0" smtClean="0">
                <a:latin typeface="Arial" charset="0"/>
              </a:rPr>
              <a:t>Cellular and paging system</a:t>
            </a:r>
          </a:p>
          <a:p>
            <a:pPr lvl="3"/>
            <a:r>
              <a:rPr lang="en-US" sz="1800" dirty="0" smtClean="0">
                <a:latin typeface="Arial" charset="0"/>
              </a:rPr>
              <a:t>Base stations are connected using wired network</a:t>
            </a:r>
          </a:p>
          <a:p>
            <a:pPr lvl="2"/>
            <a:r>
              <a:rPr lang="en-US" sz="2000" b="1" dirty="0" smtClean="0">
                <a:solidFill>
                  <a:srgbClr val="FF0000"/>
                </a:solidFill>
                <a:latin typeface="Arial" charset="0"/>
              </a:rPr>
              <a:t>Ad Hoc Networks</a:t>
            </a:r>
          </a:p>
          <a:p>
            <a:pPr lvl="3"/>
            <a:r>
              <a:rPr lang="en-US" sz="1600" dirty="0" smtClean="0">
                <a:latin typeface="Arial" charset="0"/>
              </a:rPr>
              <a:t>Multiple-hops path relaying data from user-to-user to reach data receiver</a:t>
            </a:r>
          </a:p>
          <a:p>
            <a:pPr lvl="3"/>
            <a:r>
              <a:rPr lang="en-US" sz="1600" dirty="0" smtClean="0">
                <a:latin typeface="Arial" charset="0"/>
              </a:rPr>
              <a:t>May form clustered and overlay network</a:t>
            </a:r>
          </a:p>
          <a:p>
            <a:pPr lvl="2"/>
            <a:r>
              <a:rPr lang="en-US" sz="2000" b="1" dirty="0" smtClean="0">
                <a:solidFill>
                  <a:srgbClr val="FF0000"/>
                </a:solidFill>
                <a:latin typeface="Arial" charset="0"/>
              </a:rPr>
              <a:t>Mesh Network</a:t>
            </a:r>
            <a:r>
              <a:rPr lang="en-US" sz="2000" dirty="0" smtClean="0">
                <a:latin typeface="Arial" charset="0"/>
              </a:rPr>
              <a:t>: Multi-hop, multi-path</a:t>
            </a:r>
          </a:p>
        </p:txBody>
      </p:sp>
    </p:spTree>
    <p:extLst>
      <p:ext uri="{BB962C8B-B14F-4D97-AF65-F5344CB8AC3E}">
        <p14:creationId xmlns:p14="http://schemas.microsoft.com/office/powerpoint/2010/main" val="178159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11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3. Sensor Network: Wired and Wireless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</a:rPr>
              <a:t>Sensor Node Platform Selection Criteria</a:t>
            </a:r>
          </a:p>
          <a:p>
            <a:pPr lvl="1"/>
            <a:r>
              <a:rPr lang="en-US" sz="2000" dirty="0" smtClean="0">
                <a:latin typeface="Arial" charset="0"/>
              </a:rPr>
              <a:t>Hardware:</a:t>
            </a:r>
          </a:p>
          <a:p>
            <a:pPr lvl="1"/>
            <a:r>
              <a:rPr lang="en-US" sz="2000" dirty="0" smtClean="0">
                <a:latin typeface="Arial" charset="0"/>
              </a:rPr>
              <a:t>Software:</a:t>
            </a:r>
          </a:p>
          <a:p>
            <a:pPr lvl="1"/>
            <a:r>
              <a:rPr lang="en-US" sz="2000" dirty="0" smtClean="0">
                <a:latin typeface="Arial" charset="0"/>
              </a:rPr>
              <a:t>Programming Language Tools</a:t>
            </a:r>
          </a:p>
          <a:p>
            <a:pPr lvl="1"/>
            <a:r>
              <a:rPr lang="en-US" sz="2000" dirty="0" smtClean="0">
                <a:latin typeface="Arial" charset="0"/>
              </a:rPr>
              <a:t>Industrial Standard</a:t>
            </a:r>
          </a:p>
          <a:p>
            <a:pPr lvl="1"/>
            <a:r>
              <a:rPr lang="en-US" sz="2000" dirty="0" smtClean="0">
                <a:latin typeface="Arial" charset="0"/>
              </a:rPr>
              <a:t>Protocols</a:t>
            </a:r>
          </a:p>
          <a:p>
            <a:pPr lvl="1"/>
            <a:r>
              <a:rPr lang="en-US" sz="2000" dirty="0" smtClean="0">
                <a:latin typeface="Arial" charset="0"/>
              </a:rPr>
              <a:t>Other Features</a:t>
            </a:r>
          </a:p>
          <a:p>
            <a:pPr lvl="1"/>
            <a:endParaRPr lang="en-US" sz="2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05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12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3. Sensor Network: Wired and Wireless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Sensor Node Platforms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crocontroller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TI MSP430-based, Atmel </a:t>
            </a:r>
            <a:r>
              <a:rPr lang="en-US" sz="2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mega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IntelPXA255, </a:t>
            </a:r>
            <a:r>
              <a:rPr lang="en-US" sz="2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tc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mory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Program and Data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rface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USB/Serial/</a:t>
            </a:r>
            <a:r>
              <a:rPr lang="en-US" sz="2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Fi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Ethernet)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C and Digital I/O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ceiver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2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02.15.4-compliant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others)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/>
            <a:r>
              <a:rPr lang="en-US" sz="2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Bee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lvl="2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 CC2420</a:t>
            </a:r>
          </a:p>
          <a:p>
            <a:pPr lvl="1"/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reless Communication</a:t>
            </a:r>
          </a:p>
          <a:p>
            <a:pPr lvl="2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cense-free frequencies</a:t>
            </a:r>
          </a:p>
          <a:p>
            <a:pPr lvl="2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3, 868-915 MHz, and2.4 GHz</a:t>
            </a:r>
          </a:p>
          <a:p>
            <a:pPr lvl="2"/>
            <a:endParaRPr lang="en-US" sz="2000" dirty="0" smtClean="0">
              <a:latin typeface="Arial" charset="0"/>
            </a:endParaRPr>
          </a:p>
          <a:p>
            <a:pPr lvl="2"/>
            <a:endParaRPr lang="en-US" sz="20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58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13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3. Sensor Network: Wired and Wireless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</a:rPr>
              <a:t>Commercially Available SNA Nodes (</a:t>
            </a:r>
            <a:r>
              <a:rPr lang="en-US" sz="2400" dirty="0" smtClean="0">
                <a:latin typeface="Arial" charset="0"/>
                <a:hlinkClick r:id="rId2"/>
              </a:rPr>
              <a:t>www.memsic.com</a:t>
            </a:r>
            <a:r>
              <a:rPr lang="en-US" sz="2400" dirty="0">
                <a:latin typeface="Arial" charset="0"/>
              </a:rPr>
              <a:t>)</a:t>
            </a:r>
            <a:endParaRPr lang="en-US" sz="2400" dirty="0" smtClean="0">
              <a:latin typeface="Arial" charset="0"/>
            </a:endParaRPr>
          </a:p>
          <a:p>
            <a:pPr lvl="1"/>
            <a:endParaRPr lang="en-US" sz="2400" dirty="0">
              <a:latin typeface="Arial" charset="0"/>
            </a:endParaRPr>
          </a:p>
        </p:txBody>
      </p:sp>
      <p:pic>
        <p:nvPicPr>
          <p:cNvPr id="6" name="Picture 5" descr="alt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715728"/>
            <a:ext cx="2179320" cy="1713271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alt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1715729"/>
            <a:ext cx="2247900" cy="171327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alt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53604"/>
            <a:ext cx="2179320" cy="1356596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 descr="alt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4053604"/>
            <a:ext cx="2247900" cy="135659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/>
          <p:cNvSpPr txBox="1"/>
          <p:nvPr/>
        </p:nvSpPr>
        <p:spPr>
          <a:xfrm>
            <a:off x="1981200" y="5480079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latin typeface="+mj-lt"/>
              </a:rPr>
              <a:t>TelosB</a:t>
            </a:r>
            <a:endParaRPr lang="en-US" sz="2000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181600" y="5486400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Cricket</a:t>
            </a:r>
            <a:endParaRPr lang="en-US" sz="2000" dirty="0"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775460" y="3461056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IRIS node</a:t>
            </a:r>
            <a:endParaRPr lang="en-US" sz="2000" dirty="0"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021580" y="3387454"/>
            <a:ext cx="18364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latin typeface="+mj-lt"/>
              </a:rPr>
              <a:t>MICAz</a:t>
            </a:r>
            <a:r>
              <a:rPr lang="en-US" sz="2000" dirty="0" smtClean="0">
                <a:latin typeface="+mj-lt"/>
              </a:rPr>
              <a:t>/MICA2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90834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14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 Corrosion </a:t>
            </a:r>
            <a:r>
              <a:rPr lang="en-US" sz="3000" b="1" dirty="0">
                <a:solidFill>
                  <a:schemeClr val="folHlink"/>
                </a:solidFill>
              </a:rPr>
              <a:t>Monitoring Sensor </a:t>
            </a:r>
            <a:r>
              <a:rPr lang="en-US" sz="3000" b="1" dirty="0" smtClean="0">
                <a:solidFill>
                  <a:schemeClr val="folHlink"/>
                </a:solidFill>
              </a:rPr>
              <a:t>System: </a:t>
            </a:r>
            <a:r>
              <a:rPr lang="en-US" sz="2400" b="1" dirty="0" smtClean="0">
                <a:solidFill>
                  <a:schemeClr val="folHlink"/>
                </a:solidFill>
              </a:rPr>
              <a:t>System Architecture I with Wireless Sensor Node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lvl="1"/>
            <a:endParaRPr lang="en-US" b="1" dirty="0">
              <a:latin typeface="Arial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1066800"/>
            <a:ext cx="5562600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05238"/>
            <a:ext cx="36576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121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CC86C-97D4-4F9E-AB02-B06004601275}" type="slidenum">
              <a:rPr lang="en-US"/>
              <a:pPr/>
              <a:t>15</a:t>
            </a:fld>
            <a:endParaRPr lang="en-US"/>
          </a:p>
        </p:txBody>
      </p:sp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z="3200" b="1" dirty="0" smtClean="0">
                <a:solidFill>
                  <a:schemeClr val="folHlink"/>
                </a:solidFill>
              </a:rPr>
              <a:t>4.1 Remote Corrosion Sensor Node Design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153400" cy="5140325"/>
          </a:xfrm>
        </p:spPr>
        <p:txBody>
          <a:bodyPr/>
          <a:lstStyle/>
          <a:p>
            <a:pPr>
              <a:buClr>
                <a:srgbClr val="FF0000"/>
              </a:buClr>
            </a:pPr>
            <a:endParaRPr lang="en-US" sz="2400" dirty="0" smtClean="0">
              <a:latin typeface="Arial" charset="0"/>
            </a:endParaRPr>
          </a:p>
        </p:txBody>
      </p:sp>
      <p:pic>
        <p:nvPicPr>
          <p:cNvPr id="445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568" y="1676400"/>
            <a:ext cx="7992926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2926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CC86C-97D4-4F9E-AB02-B06004601275}" type="slidenum">
              <a:rPr lang="en-US"/>
              <a:pPr/>
              <a:t>16</a:t>
            </a:fld>
            <a:endParaRPr lang="en-US"/>
          </a:p>
        </p:txBody>
      </p:sp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2 Remote Corrosion Sensor </a:t>
            </a:r>
            <a:r>
              <a:rPr lang="en-US" sz="3200" b="1" dirty="0" smtClean="0">
                <a:solidFill>
                  <a:schemeClr val="folHlink"/>
                </a:solidFill>
              </a:rPr>
              <a:t>Node </a:t>
            </a:r>
            <a:br>
              <a:rPr lang="en-US" sz="3200" b="1" dirty="0" smtClean="0">
                <a:solidFill>
                  <a:schemeClr val="folHlink"/>
                </a:solidFill>
              </a:rPr>
            </a:br>
            <a:r>
              <a:rPr lang="en-US" sz="3200" b="1" dirty="0" smtClean="0">
                <a:solidFill>
                  <a:schemeClr val="folHlink"/>
                </a:solidFill>
              </a:rPr>
              <a:t>(</a:t>
            </a:r>
            <a:r>
              <a:rPr lang="en-US" sz="2400" b="1" dirty="0" smtClean="0">
                <a:solidFill>
                  <a:schemeClr val="folHlink"/>
                </a:solidFill>
              </a:rPr>
              <a:t>Power Source Subsystem)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95400"/>
            <a:ext cx="6705600" cy="5140325"/>
          </a:xfrm>
        </p:spPr>
        <p:txBody>
          <a:bodyPr/>
          <a:lstStyle/>
          <a:p>
            <a:pPr>
              <a:buClr>
                <a:srgbClr val="FF0000"/>
              </a:buClr>
            </a:pPr>
            <a:r>
              <a:rPr lang="en-US" sz="2400" b="1" dirty="0" smtClean="0">
                <a:latin typeface="Arial" charset="0"/>
              </a:rPr>
              <a:t>Solar power </a:t>
            </a:r>
            <a:r>
              <a:rPr lang="en-US" sz="2400" b="1" dirty="0">
                <a:latin typeface="Arial" charset="0"/>
              </a:rPr>
              <a:t>p</a:t>
            </a:r>
            <a:r>
              <a:rPr lang="en-US" sz="2400" b="1" dirty="0" smtClean="0">
                <a:latin typeface="Arial" charset="0"/>
              </a:rPr>
              <a:t>anel and control (20 W)</a:t>
            </a:r>
          </a:p>
          <a:p>
            <a:pPr>
              <a:buClr>
                <a:srgbClr val="FF0000"/>
              </a:buClr>
            </a:pPr>
            <a:r>
              <a:rPr lang="en-US" sz="2400" b="1" dirty="0" smtClean="0">
                <a:latin typeface="Arial" charset="0"/>
              </a:rPr>
              <a:t>DC battery power source (12 V 37 AH)</a:t>
            </a:r>
          </a:p>
          <a:p>
            <a:pPr>
              <a:buClr>
                <a:srgbClr val="FF0000"/>
              </a:buClr>
            </a:pPr>
            <a:r>
              <a:rPr lang="en-US" sz="2400" b="1" dirty="0">
                <a:latin typeface="Arial" charset="0"/>
              </a:rPr>
              <a:t>Power Source Requirement (~ 5 W)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Sol-Gel sensor bias AC signal source (sine wave)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RF power source requirement estimation (1 W)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Sol-gel sensor power requirement (1 W)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Analog signal processing unit power requirement (0.5 W)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Digital signal processor (0.5 W)</a:t>
            </a:r>
          </a:p>
        </p:txBody>
      </p:sp>
      <p:pic>
        <p:nvPicPr>
          <p:cNvPr id="452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143000"/>
            <a:ext cx="2905125" cy="230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829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17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3 Corrosion </a:t>
            </a:r>
            <a:r>
              <a:rPr lang="en-US" sz="3000" b="1" dirty="0">
                <a:solidFill>
                  <a:schemeClr val="folHlink"/>
                </a:solidFill>
              </a:rPr>
              <a:t>Monitoring Sensor </a:t>
            </a:r>
            <a:r>
              <a:rPr lang="en-US" sz="3000" b="1" dirty="0" smtClean="0">
                <a:solidFill>
                  <a:schemeClr val="folHlink"/>
                </a:solidFill>
              </a:rPr>
              <a:t>System: </a:t>
            </a:r>
            <a:r>
              <a:rPr lang="en-US" sz="2400" b="1" dirty="0" smtClean="0">
                <a:solidFill>
                  <a:schemeClr val="folHlink"/>
                </a:solidFill>
              </a:rPr>
              <a:t>System Architecture II with Wired Star Topology using RS 485 Serial Communication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295400"/>
            <a:ext cx="6705600" cy="537921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</p:pic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lvl="1"/>
            <a:endParaRPr lang="en-US" b="1" dirty="0">
              <a:latin typeface="Arial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7796" y="3560762"/>
            <a:ext cx="2376604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64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CC86C-97D4-4F9E-AB02-B06004601275}" type="slidenum">
              <a:rPr lang="en-US"/>
              <a:pPr/>
              <a:t>18</a:t>
            </a:fld>
            <a:endParaRPr lang="en-US"/>
          </a:p>
        </p:txBody>
      </p:sp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5 Corrosion Monitoring System – Base Station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153400" cy="5140325"/>
          </a:xfrm>
        </p:spPr>
        <p:txBody>
          <a:bodyPr/>
          <a:lstStyle/>
          <a:p>
            <a:pPr>
              <a:buClr>
                <a:srgbClr val="FF0000"/>
              </a:buClr>
            </a:pPr>
            <a:r>
              <a:rPr lang="en-US" sz="2800" dirty="0" err="1" smtClean="0">
                <a:latin typeface="Arial" charset="0"/>
              </a:rPr>
              <a:t>Faneless</a:t>
            </a:r>
            <a:r>
              <a:rPr lang="en-US" sz="2800" dirty="0" smtClean="0">
                <a:latin typeface="Arial" charset="0"/>
              </a:rPr>
              <a:t> Industrial Computer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HTTP Web server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FTP file server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Sensor data storage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Server scripts/programs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Data manipulation programs</a:t>
            </a:r>
          </a:p>
          <a:p>
            <a:pPr>
              <a:buClr>
                <a:srgbClr val="FF0000"/>
              </a:buClr>
            </a:pPr>
            <a:r>
              <a:rPr lang="en-US" sz="2800" dirty="0" smtClean="0">
                <a:latin typeface="Arial" charset="0"/>
              </a:rPr>
              <a:t>Internet Gateway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Remote system 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Web client </a:t>
            </a:r>
          </a:p>
          <a:p>
            <a:pPr>
              <a:buClr>
                <a:srgbClr val="FF0000"/>
              </a:buClr>
            </a:pPr>
            <a:r>
              <a:rPr lang="en-US" sz="2800" dirty="0" smtClean="0">
                <a:latin typeface="Arial" charset="0"/>
              </a:rPr>
              <a:t>USB – </a:t>
            </a:r>
            <a:r>
              <a:rPr lang="en-US" sz="2800" dirty="0" err="1" smtClean="0">
                <a:latin typeface="Arial" charset="0"/>
              </a:rPr>
              <a:t>WiFi</a:t>
            </a:r>
            <a:r>
              <a:rPr lang="en-US" sz="2800" dirty="0" smtClean="0">
                <a:latin typeface="Arial" charset="0"/>
              </a:rPr>
              <a:t> wireless adapter</a:t>
            </a:r>
          </a:p>
          <a:p>
            <a:pPr>
              <a:buClr>
                <a:srgbClr val="FF0000"/>
              </a:buClr>
            </a:pPr>
            <a:r>
              <a:rPr lang="en-US" sz="2800" dirty="0" smtClean="0">
                <a:latin typeface="Arial" charset="0"/>
              </a:rPr>
              <a:t>RS 485, 232 Serial interface</a:t>
            </a:r>
          </a:p>
        </p:txBody>
      </p:sp>
      <p:pic>
        <p:nvPicPr>
          <p:cNvPr id="4495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301173"/>
            <a:ext cx="3124200" cy="4580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489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19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5 Corrosion </a:t>
            </a:r>
            <a:r>
              <a:rPr lang="en-US" sz="3000" b="1" dirty="0">
                <a:solidFill>
                  <a:schemeClr val="folHlink"/>
                </a:solidFill>
              </a:rPr>
              <a:t>Monitoring Sensor </a:t>
            </a:r>
            <a:r>
              <a:rPr lang="en-US" sz="3000" b="1" dirty="0" smtClean="0">
                <a:solidFill>
                  <a:schemeClr val="folHlink"/>
                </a:solidFill>
              </a:rPr>
              <a:t>System</a:t>
            </a:r>
            <a:br>
              <a:rPr lang="en-US" sz="3000" b="1" dirty="0" smtClean="0">
                <a:solidFill>
                  <a:schemeClr val="folHlink"/>
                </a:solidFill>
              </a:rPr>
            </a:br>
            <a:r>
              <a:rPr lang="en-US" sz="2000" b="1" dirty="0" smtClean="0">
                <a:solidFill>
                  <a:schemeClr val="folHlink"/>
                </a:solidFill>
              </a:rPr>
              <a:t>(continue)</a:t>
            </a:r>
            <a:endParaRPr lang="en-US" sz="2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marL="0" indent="0">
              <a:buClr>
                <a:schemeClr val="tx1"/>
              </a:buClr>
              <a:buSzPct val="100000"/>
              <a:buNone/>
            </a:pPr>
            <a:r>
              <a:rPr lang="en-US" sz="2400" dirty="0" smtClean="0">
                <a:latin typeface="Arial" charset="0"/>
              </a:rPr>
              <a:t>Corrosion Monitoring Sensor System (CMS) </a:t>
            </a:r>
          </a:p>
          <a:p>
            <a:pPr marL="857250" lvl="1" indent="-457200">
              <a:buSzPct val="100000"/>
              <a:buFont typeface="+mj-lt"/>
              <a:buAutoNum type="alphaLcParenR"/>
            </a:pPr>
            <a:r>
              <a:rPr lang="en-US" sz="2000" dirty="0" smtClean="0">
                <a:latin typeface="Arial" charset="0"/>
              </a:rPr>
              <a:t>Power supply system</a:t>
            </a:r>
          </a:p>
          <a:p>
            <a:pPr marL="857250" lvl="1" indent="-457200">
              <a:buSzPct val="100000"/>
              <a:buFont typeface="+mj-lt"/>
              <a:buAutoNum type="alphaLcParenR"/>
            </a:pPr>
            <a:r>
              <a:rPr lang="en-US" sz="2000" dirty="0" smtClean="0">
                <a:latin typeface="Arial" charset="0"/>
              </a:rPr>
              <a:t>The Central Monitoring Computer (CMC)</a:t>
            </a:r>
          </a:p>
          <a:p>
            <a:pPr marL="1257300" lvl="2" indent="-457200">
              <a:buSzPct val="100000"/>
            </a:pPr>
            <a:r>
              <a:rPr lang="en-US" sz="2000" dirty="0" err="1" smtClean="0">
                <a:latin typeface="Arial" charset="0"/>
              </a:rPr>
              <a:t>Fanless</a:t>
            </a:r>
            <a:r>
              <a:rPr lang="en-US" sz="2000" dirty="0" smtClean="0">
                <a:latin typeface="Arial" charset="0"/>
              </a:rPr>
              <a:t> Embedded Computer, Windows XP OS setup and networking option configuration </a:t>
            </a:r>
          </a:p>
          <a:p>
            <a:pPr marL="1257300" lvl="2" indent="-457200">
              <a:buSzPct val="100000"/>
            </a:pPr>
            <a:r>
              <a:rPr lang="en-US" sz="2000" dirty="0" smtClean="0">
                <a:latin typeface="Arial" charset="0"/>
              </a:rPr>
              <a:t>RS485 serial communication: CMS to Sensor Nodes</a:t>
            </a:r>
          </a:p>
          <a:p>
            <a:pPr marL="1257300" lvl="2" indent="-457200">
              <a:buSzPct val="100000"/>
            </a:pPr>
            <a:r>
              <a:rPr lang="en-US" sz="2000" dirty="0" smtClean="0">
                <a:latin typeface="Arial" charset="0"/>
              </a:rPr>
              <a:t>Ethernet Ports for Internet communication</a:t>
            </a:r>
          </a:p>
          <a:p>
            <a:pPr marL="857250" lvl="1" indent="-457200">
              <a:buSzPct val="100000"/>
              <a:buFont typeface="+mj-lt"/>
              <a:buAutoNum type="alphaLcParenR"/>
            </a:pPr>
            <a:r>
              <a:rPr lang="en-US" sz="2000" dirty="0" smtClean="0">
                <a:latin typeface="Arial" charset="0"/>
              </a:rPr>
              <a:t>Thermal Electric Cooler: mounted on the front-side of the CMC</a:t>
            </a:r>
          </a:p>
          <a:p>
            <a:pPr marL="857250" lvl="1" indent="-457200">
              <a:buSzPct val="100000"/>
              <a:buFont typeface="+mj-lt"/>
              <a:buAutoNum type="alphaLcParenR"/>
            </a:pPr>
            <a:r>
              <a:rPr lang="en-US" sz="2000" dirty="0" smtClean="0">
                <a:latin typeface="Arial" charset="0"/>
              </a:rPr>
              <a:t>Six RS485-based Sensor Nodes with 16-bit ADC</a:t>
            </a:r>
          </a:p>
          <a:p>
            <a:pPr marL="857250" lvl="1" indent="-457200">
              <a:buSzPct val="100000"/>
              <a:buFont typeface="+mj-lt"/>
              <a:buAutoNum type="alphaLcParenR"/>
            </a:pPr>
            <a:r>
              <a:rPr lang="en-US" sz="2000" dirty="0" smtClean="0">
                <a:latin typeface="Arial" charset="0"/>
              </a:rPr>
              <a:t>Packaging </a:t>
            </a:r>
            <a:r>
              <a:rPr lang="en-US" sz="2000" dirty="0">
                <a:latin typeface="Arial" charset="0"/>
              </a:rPr>
              <a:t>and </a:t>
            </a:r>
            <a:r>
              <a:rPr lang="en-US" sz="2000" dirty="0" smtClean="0">
                <a:latin typeface="Arial" charset="0"/>
              </a:rPr>
              <a:t>Cabling</a:t>
            </a:r>
          </a:p>
          <a:p>
            <a:pPr marL="857250" lvl="1" indent="-457200">
              <a:buSzPct val="100000"/>
              <a:buFont typeface="+mj-lt"/>
              <a:buAutoNum type="alphaLcParenR"/>
            </a:pPr>
            <a:r>
              <a:rPr lang="en-US" sz="2000" dirty="0">
                <a:latin typeface="Arial" charset="0"/>
              </a:rPr>
              <a:t>Software for Polling Sensor Data Processing and Storage</a:t>
            </a:r>
          </a:p>
          <a:p>
            <a:pPr marL="400050" lvl="1" indent="0">
              <a:buSzPct val="100000"/>
              <a:buNone/>
            </a:pPr>
            <a:endParaRPr lang="en-US" sz="2000" dirty="0">
              <a:latin typeface="Arial" charset="0"/>
            </a:endParaRPr>
          </a:p>
          <a:p>
            <a:pPr marL="400050" lvl="1" indent="0">
              <a:buSzPct val="100000"/>
              <a:buNone/>
            </a:pPr>
            <a:r>
              <a:rPr lang="en-US" sz="2000" dirty="0" smtClean="0">
                <a:latin typeface="Arial" charset="0"/>
              </a:rPr>
              <a:t>	</a:t>
            </a:r>
          </a:p>
          <a:p>
            <a:pPr lvl="1"/>
            <a:endParaRPr lang="en-US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313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2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Wired and Wireless Sensor Networks for  Bridge Health Monitoring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 smtClean="0">
                <a:latin typeface="Arial" charset="0"/>
              </a:rPr>
              <a:t>Introduction to Army CERL Sponsored “Micro/Nano Technology Sol-Gel Corrosion Sensor System – Corrosion Monitoring”</a:t>
            </a:r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2400" dirty="0" smtClean="0">
                <a:latin typeface="Arial" charset="0"/>
              </a:rPr>
              <a:t>Sol-gel </a:t>
            </a:r>
            <a:r>
              <a:rPr lang="en-US" sz="2400" dirty="0">
                <a:latin typeface="Arial" charset="0"/>
              </a:rPr>
              <a:t>and Cylindrical </a:t>
            </a:r>
            <a:r>
              <a:rPr lang="en-US" sz="2400" dirty="0" smtClean="0">
                <a:latin typeface="Arial" charset="0"/>
              </a:rPr>
              <a:t>Corrosion Sensors 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>
                <a:latin typeface="Arial" charset="0"/>
              </a:rPr>
              <a:t>Sensor Networks Technology: Wired and Wireless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>
                <a:latin typeface="Arial" charset="0"/>
              </a:rPr>
              <a:t>The Corrosion Monitoring System with Wired Sensor Nodes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>
                <a:latin typeface="Arial" charset="0"/>
              </a:rPr>
              <a:t>Experimental Testing of Second Generation CMS with Wired and Wireless Sensor Nodes   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>
                <a:latin typeface="Arial" charset="0"/>
              </a:rPr>
              <a:t>Summary and Future Work</a:t>
            </a:r>
            <a:endParaRPr lang="en-US" sz="2400" dirty="0">
              <a:latin typeface="Arial" charset="0"/>
            </a:endParaRPr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/>
            </a:pPr>
            <a:endParaRPr lang="en-US" sz="2400" dirty="0">
              <a:latin typeface="Arial" charset="0"/>
            </a:endParaRPr>
          </a:p>
          <a:p>
            <a:pPr marL="457200" indent="-457200">
              <a:buClr>
                <a:schemeClr val="tx1"/>
              </a:buClr>
              <a:buSzPct val="100000"/>
              <a:buFont typeface="+mj-lt"/>
              <a:buAutoNum type="arabicPeriod"/>
            </a:pPr>
            <a:endParaRPr lang="en-US" sz="2400" dirty="0">
              <a:latin typeface="Arial" charset="0"/>
            </a:endParaRPr>
          </a:p>
          <a:p>
            <a:endParaRPr lang="en-US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937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20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4 Analog Signal Processing Circuit and Fabrication of Printed Circuit Boards  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marL="0" indent="0">
              <a:buClr>
                <a:schemeClr val="tx1"/>
              </a:buClr>
              <a:buSzPct val="100000"/>
              <a:buNone/>
            </a:pPr>
            <a:r>
              <a:rPr lang="en-US" sz="2400" dirty="0" smtClean="0">
                <a:latin typeface="Arial" charset="0"/>
              </a:rPr>
              <a:t>Analog Signal Processing (ASP)</a:t>
            </a:r>
            <a:endParaRPr lang="en-US" b="1" dirty="0">
              <a:latin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502" y="1752600"/>
            <a:ext cx="7730498" cy="3899260"/>
          </a:xfrm>
          <a:prstGeom prst="rect">
            <a:avLst/>
          </a:prstGeom>
          <a:solidFill>
            <a:srgbClr val="FFC000"/>
          </a:solidFill>
        </p:spPr>
      </p:pic>
    </p:spTree>
    <p:extLst>
      <p:ext uri="{BB962C8B-B14F-4D97-AF65-F5344CB8AC3E}">
        <p14:creationId xmlns:p14="http://schemas.microsoft.com/office/powerpoint/2010/main" val="3676232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21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6. Analog Signal Processing Circuit and Fabrication of Printed Circuit Boards  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marL="0" indent="0">
              <a:buClr>
                <a:schemeClr val="tx1"/>
              </a:buClr>
              <a:buSzPct val="100000"/>
              <a:buNone/>
            </a:pPr>
            <a:r>
              <a:rPr lang="en-US" sz="2400" dirty="0" smtClean="0">
                <a:latin typeface="Arial" charset="0"/>
              </a:rPr>
              <a:t>Fabricated PCB Boards and ADMA 4016 ADC </a:t>
            </a:r>
            <a:endParaRPr lang="en-US" b="1" dirty="0">
              <a:latin typeface="Arial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634851"/>
            <a:ext cx="5486400" cy="4496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816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22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7 Corrosion Sensor Modules (Boxes)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marL="0" indent="0">
              <a:buClr>
                <a:schemeClr val="tx1"/>
              </a:buClr>
              <a:buSzPct val="100000"/>
              <a:buNone/>
            </a:pPr>
            <a:r>
              <a:rPr lang="en-US" sz="2400" dirty="0" smtClean="0">
                <a:latin typeface="Arial" charset="0"/>
              </a:rPr>
              <a:t>Corrosion Sensor Modules (Boxes): </a:t>
            </a:r>
          </a:p>
          <a:p>
            <a:pPr marL="857250" lvl="1" indent="-457200">
              <a:buSzPct val="100000"/>
              <a:buFont typeface="+mj-lt"/>
              <a:buAutoNum type="alphaLcParenR"/>
            </a:pPr>
            <a:r>
              <a:rPr lang="en-US" sz="2000" dirty="0" smtClean="0">
                <a:latin typeface="Arial" charset="0"/>
              </a:rPr>
              <a:t>Power supply</a:t>
            </a:r>
          </a:p>
          <a:p>
            <a:pPr marL="857250" lvl="1" indent="-457200">
              <a:buSzPct val="100000"/>
              <a:buFont typeface="+mj-lt"/>
              <a:buAutoNum type="alphaLcParenR"/>
            </a:pPr>
            <a:r>
              <a:rPr lang="en-US" sz="2000" dirty="0" smtClean="0">
                <a:latin typeface="Arial" charset="0"/>
              </a:rPr>
              <a:t>RS-485 communication </a:t>
            </a:r>
          </a:p>
          <a:p>
            <a:pPr marL="857250" lvl="1" indent="-457200">
              <a:buSzPct val="100000"/>
              <a:buFont typeface="+mj-lt"/>
              <a:buAutoNum type="alphaLcParenR"/>
            </a:pPr>
            <a:r>
              <a:rPr lang="en-US" sz="2000" dirty="0" smtClean="0">
                <a:latin typeface="Arial" charset="0"/>
              </a:rPr>
              <a:t>Microcomputer with 16-bit ADC (analog-to-digital </a:t>
            </a:r>
            <a:r>
              <a:rPr lang="en-US" sz="2000" dirty="0">
                <a:latin typeface="Arial" charset="0"/>
              </a:rPr>
              <a:t>c</a:t>
            </a:r>
            <a:r>
              <a:rPr lang="en-US" sz="2000" dirty="0" smtClean="0">
                <a:latin typeface="Arial" charset="0"/>
              </a:rPr>
              <a:t>onversion)</a:t>
            </a:r>
          </a:p>
          <a:p>
            <a:pPr marL="857250" lvl="1" indent="-457200">
              <a:buSzPct val="100000"/>
              <a:buFont typeface="+mj-lt"/>
              <a:buAutoNum type="alphaLcParenR"/>
            </a:pPr>
            <a:r>
              <a:rPr lang="en-US" sz="2000" dirty="0" smtClean="0">
                <a:latin typeface="Arial" charset="0"/>
              </a:rPr>
              <a:t>Sensor Box Packaging with Sensor’s analog signal processing PCB</a:t>
            </a:r>
          </a:p>
          <a:p>
            <a:pPr marL="857250" lvl="1" indent="-457200">
              <a:buSzPct val="100000"/>
              <a:buFont typeface="+mj-lt"/>
              <a:buAutoNum type="alphaLcParenR"/>
            </a:pPr>
            <a:r>
              <a:rPr lang="en-US" sz="2000" dirty="0" smtClean="0">
                <a:latin typeface="Arial" charset="0"/>
              </a:rPr>
              <a:t>Cabling</a:t>
            </a:r>
          </a:p>
          <a:p>
            <a:pPr marL="457200" lvl="1" indent="0">
              <a:buNone/>
            </a:pPr>
            <a:endParaRPr lang="en-US" b="1" dirty="0">
              <a:latin typeface="Arial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2528" y="2921001"/>
            <a:ext cx="1818314" cy="2615506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252685"/>
              </p:ext>
            </p:extLst>
          </p:nvPr>
        </p:nvGraphicFramePr>
        <p:xfrm>
          <a:off x="3506977" y="2917826"/>
          <a:ext cx="3287086" cy="2618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5" name="Visio" r:id="rId4" imgW="3419341" imgH="2724170" progId="Visio.Drawing.11">
                  <p:embed/>
                </p:oleObj>
              </mc:Choice>
              <mc:Fallback>
                <p:oleObj name="Visio" r:id="rId4" imgW="3419341" imgH="27241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06977" y="2917826"/>
                        <a:ext cx="3287086" cy="26186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467641"/>
              </p:ext>
            </p:extLst>
          </p:nvPr>
        </p:nvGraphicFramePr>
        <p:xfrm>
          <a:off x="721415" y="5217766"/>
          <a:ext cx="42862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6" name="Visio" r:id="rId6" imgW="5625518" imgH="1693440" progId="Visio.Drawing.11">
                  <p:embed/>
                </p:oleObj>
              </mc:Choice>
              <mc:Fallback>
                <p:oleObj name="Visio" r:id="rId6" imgW="5625518" imgH="16934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415" y="5217766"/>
                        <a:ext cx="4286250" cy="12858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2909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23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8 Corrosion Monitoring Sensor System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marL="400050" lvl="1" indent="0">
              <a:buSzPct val="100000"/>
              <a:buNone/>
            </a:pPr>
            <a:r>
              <a:rPr lang="en-US" sz="2000" dirty="0" smtClean="0">
                <a:latin typeface="Arial" charset="0"/>
              </a:rPr>
              <a:t>Packaging and Cabling</a:t>
            </a:r>
          </a:p>
          <a:p>
            <a:pPr lvl="1"/>
            <a:endParaRPr lang="en-US" b="1" dirty="0">
              <a:latin typeface="Arial" charset="0"/>
            </a:endParaRPr>
          </a:p>
        </p:txBody>
      </p:sp>
      <p:pic>
        <p:nvPicPr>
          <p:cNvPr id="6" name="圖片 17"/>
          <p:cNvPicPr/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1371600" y="1600200"/>
            <a:ext cx="66294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5029200" y="2438400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  <a:latin typeface="+mj-lt"/>
              </a:rPr>
              <a:t>Corrosion Sensor</a:t>
            </a:r>
          </a:p>
          <a:p>
            <a:r>
              <a:rPr lang="en-US" sz="1800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800" dirty="0" smtClean="0">
                <a:solidFill>
                  <a:srgbClr val="FF0000"/>
                </a:solidFill>
                <a:latin typeface="+mj-lt"/>
              </a:rPr>
              <a:t>    S1       S2      S3 </a:t>
            </a:r>
            <a:endParaRPr 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181600" y="4382869"/>
            <a:ext cx="2514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FF0000"/>
                </a:solidFill>
                <a:latin typeface="+mj-lt"/>
              </a:rPr>
              <a:t>Corrosion Sensor</a:t>
            </a:r>
          </a:p>
          <a:p>
            <a:r>
              <a:rPr lang="en-US" sz="1800" dirty="0">
                <a:solidFill>
                  <a:srgbClr val="FF0000"/>
                </a:solidFill>
                <a:latin typeface="+mj-lt"/>
              </a:rPr>
              <a:t>     </a:t>
            </a:r>
            <a:r>
              <a:rPr lang="en-US" sz="1800" dirty="0" smtClean="0">
                <a:solidFill>
                  <a:srgbClr val="FF0000"/>
                </a:solidFill>
                <a:latin typeface="+mj-lt"/>
              </a:rPr>
              <a:t>S4       S5      S6 </a:t>
            </a:r>
            <a:endParaRPr 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276600" y="2590800"/>
            <a:ext cx="1143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  <a:latin typeface="+mj-lt"/>
              </a:rPr>
              <a:t>RJ 45</a:t>
            </a:r>
          </a:p>
          <a:p>
            <a:r>
              <a:rPr lang="en-US" sz="1800" dirty="0" smtClean="0">
                <a:solidFill>
                  <a:srgbClr val="FF0000"/>
                </a:solidFill>
                <a:latin typeface="+mj-lt"/>
              </a:rPr>
              <a:t>Internet</a:t>
            </a:r>
            <a:endParaRPr lang="en-US" sz="18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00200" y="32766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  <a:latin typeface="+mj-lt"/>
              </a:rPr>
              <a:t>Power Cable</a:t>
            </a:r>
            <a:endParaRPr lang="en-US" sz="1800" dirty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754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24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8 Corrosion Monitoring Sensor System – Installation (May 2013)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lvl="1"/>
            <a:endParaRPr lang="en-US" b="1" dirty="0">
              <a:latin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990600"/>
            <a:ext cx="4673600" cy="35052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3972" y="1008692"/>
            <a:ext cx="3733328" cy="497777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797786" y="2589311"/>
            <a:ext cx="2209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Thermal Electric Cooler</a:t>
            </a:r>
          </a:p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(200 BTU)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5308" y="3560762"/>
            <a:ext cx="22440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Central Monitoring Computer (Windows XP, embedded)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57686" y="2514600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859397" y="2209800"/>
            <a:ext cx="188237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Power Supplies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705100" y="4028937"/>
            <a:ext cx="22026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Six Sensor Connection </a:t>
            </a:r>
            <a:r>
              <a:rPr lang="en-US" sz="1400" dirty="0" err="1" smtClean="0">
                <a:solidFill>
                  <a:srgbClr val="FF0000"/>
                </a:solidFill>
                <a:latin typeface="+mj-lt"/>
              </a:rPr>
              <a:t>Suckets</a:t>
            </a:r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 and Cabling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387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971550"/>
            <a:ext cx="7391400" cy="5543550"/>
          </a:xfrm>
          <a:prstGeom prst="rect">
            <a:avLst/>
          </a:prstGeom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25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8 Corrosion Monitoring Sensor System Installation – May 2013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57686" y="2514600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225920" y="4029942"/>
            <a:ext cx="232728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Central Monitoring Computer (Windows XP, embedded)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851012" y="3591252"/>
            <a:ext cx="22026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Six Sensor Connection Sockets and Cabling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05000" y="2947789"/>
            <a:ext cx="2209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Thermal Electric Cooler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35039" y="2206823"/>
            <a:ext cx="188237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Power Supplies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75853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26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850900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9 Deployment and Testing: </a:t>
            </a:r>
            <a:r>
              <a:rPr lang="en-US" sz="2400" b="1" dirty="0" smtClean="0">
                <a:solidFill>
                  <a:schemeClr val="folHlink"/>
                </a:solidFill>
              </a:rPr>
              <a:t>Corrosion Sensors and Wired Sensor Network at RIA Bridge, IL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05400" y="1003300"/>
            <a:ext cx="3886200" cy="5140325"/>
          </a:xfrm>
        </p:spPr>
        <p:txBody>
          <a:bodyPr/>
          <a:lstStyle/>
          <a:p>
            <a:r>
              <a:rPr lang="en-US" sz="2000" dirty="0">
                <a:effectLst/>
                <a:latin typeface="+mj-lt"/>
              </a:rPr>
              <a:t>Sensor #1 (coal tar epoxy coated sol-gel sensor</a:t>
            </a:r>
            <a:r>
              <a:rPr lang="en-US" sz="2000" dirty="0" smtClean="0">
                <a:effectLst/>
                <a:latin typeface="+mj-lt"/>
              </a:rPr>
              <a:t>)</a:t>
            </a:r>
            <a:endParaRPr lang="en-US" sz="2000" dirty="0">
              <a:effectLst/>
              <a:latin typeface="+mj-lt"/>
            </a:endParaRPr>
          </a:p>
          <a:p>
            <a:r>
              <a:rPr lang="en-US" sz="2000" dirty="0">
                <a:effectLst/>
                <a:latin typeface="+mj-lt"/>
              </a:rPr>
              <a:t>Sensor # 2 (coal tar epoxy coated sol-gel sensor</a:t>
            </a:r>
            <a:r>
              <a:rPr lang="en-US" sz="2000" dirty="0" smtClean="0">
                <a:effectLst/>
                <a:latin typeface="+mj-lt"/>
              </a:rPr>
              <a:t>)</a:t>
            </a:r>
            <a:endParaRPr lang="en-US" sz="2000" dirty="0">
              <a:effectLst/>
              <a:latin typeface="+mj-lt"/>
            </a:endParaRPr>
          </a:p>
          <a:p>
            <a:r>
              <a:rPr lang="en-US" sz="2000" dirty="0">
                <a:effectLst/>
                <a:latin typeface="+mj-lt"/>
              </a:rPr>
              <a:t>Sensor #3 (sol-gel sensor</a:t>
            </a:r>
            <a:r>
              <a:rPr lang="en-US" sz="2000" dirty="0" smtClean="0">
                <a:effectLst/>
                <a:latin typeface="+mj-lt"/>
              </a:rPr>
              <a:t>)</a:t>
            </a:r>
            <a:endParaRPr lang="en-US" sz="2000" dirty="0">
              <a:effectLst/>
              <a:latin typeface="+mj-lt"/>
            </a:endParaRPr>
          </a:p>
          <a:p>
            <a:r>
              <a:rPr lang="en-US" sz="2000" dirty="0">
                <a:effectLst/>
                <a:latin typeface="+mj-lt"/>
              </a:rPr>
              <a:t>Sensor #4 (sol-gel sensor</a:t>
            </a:r>
            <a:r>
              <a:rPr lang="en-US" sz="2000" dirty="0" smtClean="0">
                <a:effectLst/>
                <a:latin typeface="+mj-lt"/>
              </a:rPr>
              <a:t>)</a:t>
            </a:r>
            <a:endParaRPr lang="en-US" sz="2000" dirty="0">
              <a:effectLst/>
              <a:latin typeface="+mj-lt"/>
            </a:endParaRPr>
          </a:p>
          <a:p>
            <a:r>
              <a:rPr lang="en-US" sz="2000" dirty="0">
                <a:effectLst/>
                <a:latin typeface="+mj-lt"/>
              </a:rPr>
              <a:t>Sensor #5 (stainless steel cylindrical sensor, coal-tar epoxy coated) </a:t>
            </a:r>
            <a:r>
              <a:rPr lang="en-US" sz="2000" dirty="0" smtClean="0">
                <a:effectLst/>
                <a:latin typeface="+mj-lt"/>
              </a:rPr>
              <a:t>Sensor </a:t>
            </a:r>
            <a:r>
              <a:rPr lang="en-US" sz="2000" dirty="0">
                <a:effectLst/>
                <a:latin typeface="+mj-lt"/>
              </a:rPr>
              <a:t>#6 (A36 cylindrical sensor, coal-tar epoxy coated</a:t>
            </a:r>
            <a:r>
              <a:rPr lang="en-US" sz="2000" dirty="0" smtClean="0">
                <a:effectLst/>
                <a:latin typeface="+mj-lt"/>
              </a:rPr>
              <a:t>)</a:t>
            </a:r>
            <a:endParaRPr lang="en-US" sz="20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63" y="1022540"/>
            <a:ext cx="4369758" cy="5678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2052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27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9 Deployment </a:t>
            </a:r>
            <a:r>
              <a:rPr lang="en-US" sz="3000" b="1" dirty="0">
                <a:solidFill>
                  <a:schemeClr val="folHlink"/>
                </a:solidFill>
              </a:rPr>
              <a:t>and Testing</a:t>
            </a:r>
            <a:r>
              <a:rPr lang="en-US" sz="2400" b="1" dirty="0">
                <a:solidFill>
                  <a:schemeClr val="folHlink"/>
                </a:solidFill>
              </a:rPr>
              <a:t>: </a:t>
            </a:r>
            <a:r>
              <a:rPr lang="en-US" sz="2400" b="1" dirty="0" smtClean="0">
                <a:solidFill>
                  <a:schemeClr val="folHlink"/>
                </a:solidFill>
              </a:rPr>
              <a:t/>
            </a:r>
            <a:br>
              <a:rPr lang="en-US" sz="2400" b="1" dirty="0" smtClean="0">
                <a:solidFill>
                  <a:schemeClr val="folHlink"/>
                </a:solidFill>
              </a:rPr>
            </a:br>
            <a:r>
              <a:rPr lang="en-US" sz="2400" b="1" dirty="0" smtClean="0">
                <a:solidFill>
                  <a:schemeClr val="folHlink"/>
                </a:solidFill>
              </a:rPr>
              <a:t>Corrosion </a:t>
            </a:r>
            <a:r>
              <a:rPr lang="en-US" sz="2400" b="1" dirty="0">
                <a:solidFill>
                  <a:schemeClr val="folHlink"/>
                </a:solidFill>
              </a:rPr>
              <a:t>Sensors </a:t>
            </a:r>
            <a:r>
              <a:rPr lang="en-US" sz="2400" b="1" dirty="0" smtClean="0">
                <a:solidFill>
                  <a:schemeClr val="folHlink"/>
                </a:solidFill>
              </a:rPr>
              <a:t> </a:t>
            </a:r>
            <a:r>
              <a:rPr lang="en-US" sz="2400" b="1" dirty="0">
                <a:solidFill>
                  <a:schemeClr val="folHlink"/>
                </a:solidFill>
              </a:rPr>
              <a:t>at RIA Bridge, IL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229600" cy="5638800"/>
          </a:xfrm>
        </p:spPr>
        <p:txBody>
          <a:bodyPr/>
          <a:lstStyle/>
          <a:p>
            <a:r>
              <a:rPr lang="en-US" sz="2000" b="1" dirty="0" smtClean="0">
                <a:effectLst/>
                <a:latin typeface="+mj-lt"/>
              </a:rPr>
              <a:t>Sensor </a:t>
            </a:r>
            <a:r>
              <a:rPr lang="en-US" sz="2000" b="1" dirty="0">
                <a:effectLst/>
                <a:latin typeface="+mj-lt"/>
              </a:rPr>
              <a:t>#1</a:t>
            </a:r>
            <a:r>
              <a:rPr lang="en-US" sz="2000" dirty="0">
                <a:effectLst/>
                <a:latin typeface="+mj-lt"/>
              </a:rPr>
              <a:t> (coal tar epoxy coated sol-gel sensor) at the lower car deck (31 inches above the deck, 2 </a:t>
            </a:r>
            <a:r>
              <a:rPr lang="en-US" sz="2000" dirty="0" err="1">
                <a:effectLst/>
                <a:latin typeface="+mj-lt"/>
              </a:rPr>
              <a:t>ft</a:t>
            </a:r>
            <a:r>
              <a:rPr lang="en-US" sz="2000" dirty="0">
                <a:effectLst/>
                <a:latin typeface="+mj-lt"/>
              </a:rPr>
              <a:t> above the car deck level, on the west side of the bridge) </a:t>
            </a:r>
            <a:endParaRPr lang="en-US" sz="2000" dirty="0" smtClean="0">
              <a:effectLst/>
              <a:latin typeface="+mj-lt"/>
            </a:endParaRPr>
          </a:p>
          <a:p>
            <a:endParaRPr lang="en-US" sz="2000" dirty="0">
              <a:effectLst/>
              <a:latin typeface="+mj-lt"/>
            </a:endParaRPr>
          </a:p>
          <a:p>
            <a:endParaRPr lang="en-US" sz="2000" dirty="0" smtClean="0">
              <a:effectLst/>
              <a:latin typeface="+mj-lt"/>
            </a:endParaRPr>
          </a:p>
          <a:p>
            <a:endParaRPr lang="en-US" sz="2000" dirty="0">
              <a:effectLst/>
              <a:latin typeface="+mj-lt"/>
            </a:endParaRPr>
          </a:p>
          <a:p>
            <a:pPr marL="0" lvl="1" indent="0">
              <a:buClr>
                <a:schemeClr val="hlink"/>
              </a:buClr>
              <a:buSzPct val="60000"/>
              <a:buNone/>
            </a:pPr>
            <a:r>
              <a:rPr lang="en-US" sz="1600" dirty="0" smtClean="0">
                <a:solidFill>
                  <a:srgbClr val="FF0000"/>
                </a:solidFill>
                <a:effectLst/>
              </a:rPr>
              <a:t>       </a:t>
            </a:r>
          </a:p>
          <a:p>
            <a:pPr marL="0" lvl="1" indent="0">
              <a:buClr>
                <a:schemeClr val="hlink"/>
              </a:buClr>
              <a:buSzPct val="60000"/>
              <a:buNone/>
            </a:pPr>
            <a:r>
              <a:rPr lang="en-US" sz="1600" dirty="0" smtClean="0">
                <a:solidFill>
                  <a:srgbClr val="FF0000"/>
                </a:solidFill>
                <a:effectLst/>
              </a:rPr>
              <a:t/>
            </a:r>
            <a:br>
              <a:rPr lang="en-US" sz="1600" dirty="0" smtClean="0">
                <a:solidFill>
                  <a:srgbClr val="FF0000"/>
                </a:solidFill>
                <a:effectLst/>
              </a:rPr>
            </a:br>
            <a:r>
              <a:rPr lang="en-US" sz="1400" b="1" dirty="0" smtClean="0">
                <a:solidFill>
                  <a:srgbClr val="FF0000"/>
                </a:solidFill>
                <a:effectLst/>
                <a:latin typeface="+mj-lt"/>
              </a:rPr>
              <a:t>                                  </a:t>
            </a:r>
          </a:p>
          <a:p>
            <a:pPr marL="0" lvl="1" indent="0">
              <a:buClr>
                <a:schemeClr val="hlink"/>
              </a:buClr>
              <a:buSzPct val="60000"/>
              <a:buNone/>
            </a:pPr>
            <a:r>
              <a:rPr lang="en-US" sz="1400" b="1" dirty="0">
                <a:solidFill>
                  <a:srgbClr val="FF0000"/>
                </a:solidFill>
                <a:effectLst/>
                <a:latin typeface="+mj-lt"/>
              </a:rPr>
              <a:t> </a:t>
            </a:r>
            <a:r>
              <a:rPr lang="en-US" sz="1400" b="1" dirty="0" smtClean="0">
                <a:solidFill>
                  <a:srgbClr val="FF0000"/>
                </a:solidFill>
                <a:effectLst/>
                <a:latin typeface="+mj-lt"/>
              </a:rPr>
              <a:t>                 Sensor #1                            Sensor DAQ Box #1            Box#1 (before installation)</a:t>
            </a:r>
            <a:endParaRPr lang="en-US" sz="1400" b="1" dirty="0">
              <a:solidFill>
                <a:srgbClr val="FF0000"/>
              </a:solidFill>
              <a:effectLst/>
              <a:latin typeface="+mj-lt"/>
            </a:endParaRPr>
          </a:p>
          <a:p>
            <a:r>
              <a:rPr lang="en-US" sz="2000" dirty="0" smtClean="0">
                <a:effectLst/>
                <a:latin typeface="+mj-lt"/>
              </a:rPr>
              <a:t> </a:t>
            </a:r>
            <a:r>
              <a:rPr lang="en-US" sz="2000" b="1" dirty="0" smtClean="0">
                <a:effectLst/>
                <a:latin typeface="+mj-lt"/>
              </a:rPr>
              <a:t>Sensor </a:t>
            </a:r>
            <a:r>
              <a:rPr lang="en-US" sz="2000" b="1" dirty="0">
                <a:effectLst/>
                <a:latin typeface="+mj-lt"/>
              </a:rPr>
              <a:t># 2 </a:t>
            </a:r>
            <a:r>
              <a:rPr lang="en-US" sz="2000" dirty="0">
                <a:effectLst/>
                <a:latin typeface="+mj-lt"/>
              </a:rPr>
              <a:t>(coal tar epoxy coated sol-gel sensor) at the top of bridge control room (mounted on the vertically – south side)</a:t>
            </a:r>
          </a:p>
          <a:p>
            <a:pPr marL="0" indent="0">
              <a:buClr>
                <a:schemeClr val="tx1"/>
              </a:buClr>
              <a:buSzPct val="100000"/>
              <a:buNone/>
            </a:pPr>
            <a:endParaRPr lang="en-US" sz="2000" dirty="0" smtClean="0">
              <a:latin typeface="Arial" charset="0"/>
            </a:endParaRPr>
          </a:p>
          <a:p>
            <a:pPr lvl="1"/>
            <a:endParaRPr lang="en-US" b="1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  <a:p>
            <a:pPr lvl="1"/>
            <a:endParaRPr lang="en-US" b="1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pic>
        <p:nvPicPr>
          <p:cNvPr id="6" name="Picture 5" descr="Photo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8238" y="1726882"/>
            <a:ext cx="1933575" cy="1800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Photo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9493" y="1726882"/>
            <a:ext cx="2005013" cy="1800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Photo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527549"/>
            <a:ext cx="1933575" cy="1676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 descr="Photo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4527549"/>
            <a:ext cx="2005012" cy="16764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/>
          <p:cNvSpPr/>
          <p:nvPr/>
        </p:nvSpPr>
        <p:spPr>
          <a:xfrm>
            <a:off x="1148239" y="5973117"/>
            <a:ext cx="510016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     </a:t>
            </a:r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Sensor #2</a:t>
            </a:r>
            <a:r>
              <a:rPr lang="en-US" sz="1400" dirty="0">
                <a:solidFill>
                  <a:srgbClr val="FF0000"/>
                </a:solidFill>
                <a:latin typeface="+mj-lt"/>
              </a:rPr>
              <a:t>		</a:t>
            </a:r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     Sensor </a:t>
            </a:r>
            <a:r>
              <a:rPr lang="en-US" sz="1400" dirty="0">
                <a:solidFill>
                  <a:srgbClr val="FF0000"/>
                </a:solidFill>
                <a:latin typeface="+mj-lt"/>
              </a:rPr>
              <a:t>DAQ </a:t>
            </a:r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Box#2 </a:t>
            </a:r>
            <a:endParaRPr lang="en-US" sz="1400" dirty="0">
              <a:latin typeface="+mj-lt"/>
            </a:endParaRPr>
          </a:p>
        </p:txBody>
      </p:sp>
      <p:pic>
        <p:nvPicPr>
          <p:cNvPr id="10" name="Picture 9" descr="Photo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0281" y="1578767"/>
            <a:ext cx="1543050" cy="20383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86314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28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9 </a:t>
            </a:r>
            <a:r>
              <a:rPr lang="en-US" sz="3000" b="1" dirty="0">
                <a:solidFill>
                  <a:schemeClr val="folHlink"/>
                </a:solidFill>
              </a:rPr>
              <a:t>Deployment and </a:t>
            </a:r>
            <a:r>
              <a:rPr lang="en-US" sz="3000" b="1" dirty="0" smtClean="0">
                <a:solidFill>
                  <a:schemeClr val="folHlink"/>
                </a:solidFill>
              </a:rPr>
              <a:t>Testing:</a:t>
            </a:r>
            <a:br>
              <a:rPr lang="en-US" sz="3000" b="1" dirty="0" smtClean="0">
                <a:solidFill>
                  <a:schemeClr val="folHlink"/>
                </a:solidFill>
              </a:rPr>
            </a:br>
            <a:r>
              <a:rPr lang="en-US" sz="2400" b="1" dirty="0" smtClean="0">
                <a:solidFill>
                  <a:schemeClr val="folHlink"/>
                </a:solidFill>
              </a:rPr>
              <a:t>Corrosion Sensors </a:t>
            </a:r>
            <a:r>
              <a:rPr lang="en-US" sz="2400" b="1" dirty="0">
                <a:solidFill>
                  <a:schemeClr val="folHlink"/>
                </a:solidFill>
              </a:rPr>
              <a:t>at RIA Bridge, IL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65188"/>
            <a:ext cx="8229600" cy="5265738"/>
          </a:xfrm>
        </p:spPr>
        <p:txBody>
          <a:bodyPr/>
          <a:lstStyle/>
          <a:p>
            <a:r>
              <a:rPr lang="en-US" sz="2000" b="1" dirty="0" smtClean="0">
                <a:effectLst/>
                <a:latin typeface="+mj-lt"/>
              </a:rPr>
              <a:t>Sensor </a:t>
            </a:r>
            <a:r>
              <a:rPr lang="en-US" sz="2000" b="1" dirty="0">
                <a:effectLst/>
                <a:latin typeface="+mj-lt"/>
              </a:rPr>
              <a:t>#3</a:t>
            </a:r>
            <a:r>
              <a:rPr lang="en-US" sz="2000" dirty="0">
                <a:effectLst/>
                <a:latin typeface="+mj-lt"/>
              </a:rPr>
              <a:t> (sol-gel sensor) on the ceiling of the car deck, or below train deck (west side</a:t>
            </a:r>
            <a:r>
              <a:rPr lang="en-US" sz="2000" dirty="0" smtClean="0">
                <a:effectLst/>
                <a:latin typeface="+mj-lt"/>
              </a:rPr>
              <a:t>)</a:t>
            </a:r>
          </a:p>
          <a:p>
            <a:endParaRPr lang="en-US" sz="2000" dirty="0">
              <a:effectLst/>
              <a:latin typeface="+mj-lt"/>
            </a:endParaRPr>
          </a:p>
          <a:p>
            <a:endParaRPr lang="en-US" sz="2000" dirty="0" smtClean="0">
              <a:effectLst/>
              <a:latin typeface="+mj-lt"/>
            </a:endParaRPr>
          </a:p>
          <a:p>
            <a:endParaRPr lang="en-US" sz="2000" dirty="0">
              <a:effectLst/>
              <a:latin typeface="+mj-lt"/>
            </a:endParaRPr>
          </a:p>
          <a:p>
            <a:pPr marL="457200" lvl="1" indent="0">
              <a:buNone/>
            </a:pPr>
            <a:r>
              <a:rPr lang="en-US" sz="1600" dirty="0" smtClean="0">
                <a:solidFill>
                  <a:srgbClr val="FF0000"/>
                </a:solidFill>
                <a:effectLst/>
              </a:rPr>
              <a:t>					</a:t>
            </a:r>
          </a:p>
          <a:p>
            <a:pPr marL="457200" lvl="1" indent="0">
              <a:buNone/>
            </a:pPr>
            <a:endParaRPr lang="en-US" sz="1600" dirty="0">
              <a:solidFill>
                <a:srgbClr val="FF0000"/>
              </a:solidFill>
              <a:effectLst/>
              <a:latin typeface="+mj-lt"/>
            </a:endParaRPr>
          </a:p>
          <a:p>
            <a:pPr marL="457200" lvl="1" indent="0">
              <a:buNone/>
            </a:pPr>
            <a:endParaRPr lang="en-US" sz="1600" dirty="0" smtClean="0">
              <a:solidFill>
                <a:srgbClr val="FF0000"/>
              </a:solidFill>
              <a:effectLst/>
              <a:latin typeface="+mj-lt"/>
            </a:endParaRPr>
          </a:p>
          <a:p>
            <a:pPr marL="457200" lvl="1" indent="0">
              <a:buNone/>
            </a:pPr>
            <a:r>
              <a:rPr lang="en-US" sz="1400" b="1" dirty="0" smtClean="0">
                <a:solidFill>
                  <a:srgbClr val="FF0000"/>
                </a:solidFill>
                <a:effectLst/>
                <a:latin typeface="+mj-lt"/>
              </a:rPr>
              <a:t>           Sensor </a:t>
            </a:r>
            <a:r>
              <a:rPr lang="en-US" sz="1400" b="1" dirty="0">
                <a:solidFill>
                  <a:srgbClr val="FF0000"/>
                </a:solidFill>
                <a:effectLst/>
                <a:latin typeface="+mj-lt"/>
              </a:rPr>
              <a:t>#3 and </a:t>
            </a:r>
            <a:r>
              <a:rPr lang="en-US" sz="1400" b="1" dirty="0" smtClean="0">
                <a:solidFill>
                  <a:srgbClr val="FF0000"/>
                </a:solidFill>
                <a:effectLst/>
                <a:latin typeface="+mj-lt"/>
              </a:rPr>
              <a:t>Sensor </a:t>
            </a:r>
            <a:r>
              <a:rPr lang="en-US" sz="1400" b="1" dirty="0">
                <a:solidFill>
                  <a:srgbClr val="FF0000"/>
                </a:solidFill>
                <a:effectLst/>
                <a:latin typeface="+mj-lt"/>
              </a:rPr>
              <a:t>DAQ </a:t>
            </a:r>
            <a:r>
              <a:rPr lang="en-US" sz="1400" b="1" dirty="0" smtClean="0">
                <a:solidFill>
                  <a:srgbClr val="FF0000"/>
                </a:solidFill>
                <a:effectLst/>
                <a:latin typeface="+mj-lt"/>
              </a:rPr>
              <a:t>Box#3 </a:t>
            </a:r>
          </a:p>
          <a:p>
            <a:r>
              <a:rPr lang="en-US" sz="2000" b="1" dirty="0" smtClean="0">
                <a:effectLst/>
                <a:latin typeface="+mj-lt"/>
              </a:rPr>
              <a:t>Sensor </a:t>
            </a:r>
            <a:r>
              <a:rPr lang="en-US" sz="2000" b="1" dirty="0">
                <a:effectLst/>
                <a:latin typeface="+mj-lt"/>
              </a:rPr>
              <a:t>#4</a:t>
            </a:r>
            <a:r>
              <a:rPr lang="en-US" sz="2000" dirty="0">
                <a:effectLst/>
                <a:latin typeface="+mj-lt"/>
              </a:rPr>
              <a:t> (sol-gel sensor) on the ceiling of the car deck, or below train deck (east side)</a:t>
            </a:r>
          </a:p>
          <a:p>
            <a:pPr marL="0" indent="0">
              <a:buClr>
                <a:schemeClr val="tx1"/>
              </a:buClr>
              <a:buSzPct val="100000"/>
              <a:buNone/>
            </a:pPr>
            <a:endParaRPr lang="en-US" sz="2000" dirty="0" smtClean="0">
              <a:latin typeface="Arial" charset="0"/>
            </a:endParaRPr>
          </a:p>
          <a:p>
            <a:pPr marL="457200" lvl="1" indent="0">
              <a:buNone/>
            </a:pPr>
            <a:r>
              <a:rPr lang="en-US" sz="1600" dirty="0" smtClean="0">
                <a:solidFill>
                  <a:srgbClr val="FF0000"/>
                </a:solidFill>
                <a:effectLst/>
                <a:latin typeface="+mj-lt"/>
              </a:rPr>
              <a:t>						</a:t>
            </a:r>
            <a:r>
              <a:rPr lang="en-US" sz="1400" b="1" dirty="0" smtClean="0">
                <a:solidFill>
                  <a:srgbClr val="FF0000"/>
                </a:solidFill>
                <a:effectLst/>
                <a:latin typeface="+mj-lt"/>
              </a:rPr>
              <a:t>Sensor #4 </a:t>
            </a:r>
            <a:r>
              <a:rPr lang="en-US" sz="1400" b="1" dirty="0">
                <a:solidFill>
                  <a:srgbClr val="FF0000"/>
                </a:solidFill>
                <a:effectLst/>
                <a:latin typeface="+mj-lt"/>
              </a:rPr>
              <a:t>and </a:t>
            </a:r>
            <a:endParaRPr lang="en-US" sz="1400" b="1" dirty="0" smtClean="0">
              <a:solidFill>
                <a:srgbClr val="FF0000"/>
              </a:solidFill>
              <a:effectLst/>
              <a:latin typeface="+mj-lt"/>
            </a:endParaRPr>
          </a:p>
          <a:p>
            <a:pPr marL="457200" lvl="1" indent="0">
              <a:buNone/>
            </a:pPr>
            <a:r>
              <a:rPr lang="en-US" sz="1400" b="1" dirty="0">
                <a:solidFill>
                  <a:srgbClr val="FF0000"/>
                </a:solidFill>
                <a:effectLst/>
                <a:latin typeface="+mj-lt"/>
              </a:rPr>
              <a:t>	</a:t>
            </a:r>
            <a:r>
              <a:rPr lang="en-US" sz="1400" b="1" dirty="0" smtClean="0">
                <a:solidFill>
                  <a:srgbClr val="FF0000"/>
                </a:solidFill>
                <a:effectLst/>
                <a:latin typeface="+mj-lt"/>
              </a:rPr>
              <a:t>					Sensor </a:t>
            </a:r>
            <a:r>
              <a:rPr lang="en-US" sz="1400" b="1" dirty="0">
                <a:solidFill>
                  <a:srgbClr val="FF0000"/>
                </a:solidFill>
                <a:effectLst/>
                <a:latin typeface="+mj-lt"/>
              </a:rPr>
              <a:t>DAQ </a:t>
            </a:r>
            <a:r>
              <a:rPr lang="en-US" sz="1400" b="1" dirty="0" smtClean="0">
                <a:solidFill>
                  <a:srgbClr val="FF0000"/>
                </a:solidFill>
                <a:effectLst/>
                <a:latin typeface="+mj-lt"/>
              </a:rPr>
              <a:t>Box#4 </a:t>
            </a:r>
            <a:endParaRPr lang="en-US" sz="1400" b="1" dirty="0">
              <a:solidFill>
                <a:srgbClr val="FF0000"/>
              </a:solidFill>
              <a:effectLst/>
              <a:latin typeface="+mj-lt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pic>
        <p:nvPicPr>
          <p:cNvPr id="6" name="Picture 5" descr="Photo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55762"/>
            <a:ext cx="2543175" cy="1905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Photo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650" y="4225926"/>
            <a:ext cx="2552700" cy="1905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85232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29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1"/>
            <a:ext cx="8229600" cy="609600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9 </a:t>
            </a:r>
            <a:r>
              <a:rPr lang="en-US" sz="3000" b="1" dirty="0">
                <a:solidFill>
                  <a:schemeClr val="folHlink"/>
                </a:solidFill>
              </a:rPr>
              <a:t>Deployment and </a:t>
            </a:r>
            <a:r>
              <a:rPr lang="en-US" sz="3000" b="1" dirty="0" smtClean="0">
                <a:solidFill>
                  <a:schemeClr val="folHlink"/>
                </a:solidFill>
              </a:rPr>
              <a:t>Testing:</a:t>
            </a:r>
            <a:br>
              <a:rPr lang="en-US" sz="3000" b="1" dirty="0" smtClean="0">
                <a:solidFill>
                  <a:schemeClr val="folHlink"/>
                </a:solidFill>
              </a:rPr>
            </a:br>
            <a:r>
              <a:rPr lang="en-US" sz="2400" b="1" dirty="0" smtClean="0">
                <a:solidFill>
                  <a:schemeClr val="folHlink"/>
                </a:solidFill>
              </a:rPr>
              <a:t>Corrosion </a:t>
            </a:r>
            <a:r>
              <a:rPr lang="en-US" sz="2400" b="1" dirty="0">
                <a:solidFill>
                  <a:schemeClr val="folHlink"/>
                </a:solidFill>
              </a:rPr>
              <a:t>Sensors at RIA Bridge, IL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368924"/>
          </a:xfrm>
        </p:spPr>
        <p:txBody>
          <a:bodyPr/>
          <a:lstStyle/>
          <a:p>
            <a:r>
              <a:rPr lang="en-US" sz="2000" b="1" dirty="0" smtClean="0">
                <a:effectLst/>
                <a:latin typeface="+mj-lt"/>
              </a:rPr>
              <a:t>Sensor #5</a:t>
            </a:r>
            <a:r>
              <a:rPr lang="en-US" sz="2000" dirty="0" smtClean="0">
                <a:effectLst/>
                <a:latin typeface="+mj-lt"/>
              </a:rPr>
              <a:t>  Cylindrical Sensor (316 stainless steel cylindrical rod and ring, coal-tar epoxy coated)  under the car deck (west side)</a:t>
            </a:r>
          </a:p>
          <a:p>
            <a:endParaRPr lang="en-US" sz="2000" dirty="0" smtClean="0">
              <a:effectLst/>
              <a:latin typeface="+mj-lt"/>
            </a:endParaRPr>
          </a:p>
          <a:p>
            <a:endParaRPr lang="en-US" sz="2000" dirty="0" smtClean="0">
              <a:effectLst/>
              <a:latin typeface="+mj-lt"/>
            </a:endParaRPr>
          </a:p>
          <a:p>
            <a:endParaRPr lang="en-US" sz="2000" dirty="0" smtClean="0">
              <a:effectLst/>
              <a:latin typeface="+mj-lt"/>
            </a:endParaRPr>
          </a:p>
          <a:p>
            <a:endParaRPr lang="en-US" sz="2000" dirty="0" smtClean="0">
              <a:effectLst/>
              <a:latin typeface="+mj-lt"/>
            </a:endParaRPr>
          </a:p>
          <a:p>
            <a:endParaRPr lang="en-US" sz="2000" dirty="0" smtClean="0">
              <a:effectLst/>
              <a:latin typeface="+mj-lt"/>
            </a:endParaRPr>
          </a:p>
          <a:p>
            <a:pPr marL="457200" lvl="1" indent="0">
              <a:buNone/>
            </a:pPr>
            <a:r>
              <a:rPr lang="en-US" sz="1400" b="1" dirty="0" smtClean="0">
                <a:solidFill>
                  <a:srgbClr val="FF0000"/>
                </a:solidFill>
                <a:effectLst/>
              </a:rPr>
              <a:t/>
            </a:r>
            <a:br>
              <a:rPr lang="en-US" sz="1400" b="1" dirty="0" smtClean="0">
                <a:solidFill>
                  <a:srgbClr val="FF0000"/>
                </a:solidFill>
                <a:effectLst/>
              </a:rPr>
            </a:br>
            <a:r>
              <a:rPr lang="en-US" sz="1400" b="1" dirty="0" smtClean="0">
                <a:solidFill>
                  <a:srgbClr val="FF0000"/>
                </a:solidFill>
                <a:effectLst/>
              </a:rPr>
              <a:t>                 </a:t>
            </a:r>
            <a:r>
              <a:rPr lang="en-US" sz="1400" b="1" dirty="0" smtClean="0">
                <a:solidFill>
                  <a:srgbClr val="FF0000"/>
                </a:solidFill>
                <a:effectLst/>
                <a:latin typeface="+mj-lt"/>
              </a:rPr>
              <a:t>Sensor #5 and Sensor DAQ Box#5 </a:t>
            </a:r>
          </a:p>
          <a:p>
            <a:pPr marL="0" indent="0">
              <a:buClr>
                <a:schemeClr val="tx1"/>
              </a:buClr>
              <a:buSzPct val="100000"/>
              <a:buNone/>
            </a:pPr>
            <a:endParaRPr lang="en-US" sz="2000" dirty="0" smtClean="0">
              <a:latin typeface="Arial" charset="0"/>
            </a:endParaRPr>
          </a:p>
          <a:p>
            <a:pPr marL="457200" lvl="1" indent="0">
              <a:buNone/>
            </a:pPr>
            <a:endParaRPr lang="en-US" sz="1400" b="1" dirty="0" smtClean="0">
              <a:solidFill>
                <a:srgbClr val="FF0000"/>
              </a:solidFill>
              <a:effectLst/>
              <a:latin typeface="+mj-lt"/>
            </a:endParaRPr>
          </a:p>
          <a:p>
            <a:pPr marL="457200" lvl="1" indent="0">
              <a:buNone/>
            </a:pPr>
            <a:r>
              <a:rPr lang="en-US" sz="1400" b="1" dirty="0" smtClean="0">
                <a:solidFill>
                  <a:srgbClr val="FF0000"/>
                </a:solidFill>
                <a:effectLst/>
                <a:latin typeface="+mj-lt"/>
              </a:rPr>
              <a:t>                                                                  </a:t>
            </a:r>
            <a:endParaRPr lang="en-US" sz="1400" b="1" dirty="0">
              <a:latin typeface="+mj-lt"/>
            </a:endParaRPr>
          </a:p>
        </p:txBody>
      </p:sp>
      <p:pic>
        <p:nvPicPr>
          <p:cNvPr id="6" name="Picture 5" descr="Photo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140" y="1447801"/>
            <a:ext cx="2552700" cy="1905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圖片 23" descr="C:\Users\Wei\Dropbox\Photos\Army\Photo 13-4-12 13 32 22.jpg"/>
          <p:cNvPicPr>
            <a:picLocks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 rot="16200000">
            <a:off x="5464595" y="1535353"/>
            <a:ext cx="2177211" cy="193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5117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AA058-84B3-41BA-8635-B5FB5641A2F2}" type="slidenum">
              <a:rPr lang="en-US"/>
              <a:pPr/>
              <a:t>3</a:t>
            </a:fld>
            <a:endParaRPr lang="en-US"/>
          </a:p>
        </p:txBody>
      </p:sp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29383"/>
            <a:ext cx="8686800" cy="632618"/>
          </a:xfrm>
        </p:spPr>
        <p:txBody>
          <a:bodyPr/>
          <a:lstStyle/>
          <a:p>
            <a:r>
              <a:rPr lang="en-US" sz="30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Introduction</a:t>
            </a:r>
            <a:r>
              <a:rPr lang="en-US" sz="30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/>
            </a:r>
            <a:br>
              <a:rPr lang="en-US" sz="30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</a:br>
            <a:endParaRPr lang="en-US" sz="30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35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2"/>
            <a:ext cx="8229600" cy="5368924"/>
          </a:xfrm>
        </p:spPr>
        <p:txBody>
          <a:bodyPr/>
          <a:lstStyle/>
          <a:p>
            <a:r>
              <a:rPr lang="en-US" sz="2800" dirty="0" smtClean="0">
                <a:latin typeface="Arial" charset="0"/>
              </a:rPr>
              <a:t>The project: “Micro-Nano Technology Sol-Gel Corrosion Monitoring System,” 2011-2013</a:t>
            </a:r>
          </a:p>
          <a:p>
            <a:pPr lvl="1"/>
            <a:r>
              <a:rPr lang="en-US" sz="2400" dirty="0">
                <a:latin typeface="Arial" charset="0"/>
              </a:rPr>
              <a:t>Project sponsor: Army </a:t>
            </a:r>
            <a:r>
              <a:rPr lang="en-US" sz="2400" dirty="0" smtClean="0">
                <a:latin typeface="Arial" charset="0"/>
              </a:rPr>
              <a:t>Construction Engineering Research Laboratory, IL: </a:t>
            </a:r>
            <a:r>
              <a:rPr lang="en-US" sz="2400" dirty="0">
                <a:latin typeface="Arial" charset="0"/>
              </a:rPr>
              <a:t>Richard </a:t>
            </a:r>
            <a:r>
              <a:rPr lang="en-US" sz="2400" dirty="0" err="1">
                <a:latin typeface="Arial" charset="0"/>
              </a:rPr>
              <a:t>Lampo</a:t>
            </a:r>
            <a:r>
              <a:rPr lang="en-US" sz="2400" dirty="0">
                <a:latin typeface="Arial" charset="0"/>
              </a:rPr>
              <a:t> and Michael </a:t>
            </a:r>
            <a:r>
              <a:rPr lang="en-US" sz="2400" dirty="0" err="1">
                <a:latin typeface="Arial" charset="0"/>
              </a:rPr>
              <a:t>McInerney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400" dirty="0" smtClean="0">
                <a:latin typeface="Arial" charset="0"/>
              </a:rPr>
              <a:t>Project Team</a:t>
            </a:r>
          </a:p>
          <a:p>
            <a:pPr lvl="2"/>
            <a:r>
              <a:rPr lang="en-US" sz="2000" b="1" dirty="0" smtClean="0">
                <a:latin typeface="Arial" charset="0"/>
              </a:rPr>
              <a:t>Principal Investigator: Max S. Yen</a:t>
            </a:r>
          </a:p>
          <a:p>
            <a:pPr lvl="2"/>
            <a:r>
              <a:rPr lang="en-US" sz="2000" b="1" dirty="0" smtClean="0">
                <a:latin typeface="Arial" charset="0"/>
              </a:rPr>
              <a:t>Co-</a:t>
            </a:r>
            <a:r>
              <a:rPr lang="en-US" sz="2000" b="1" dirty="0" err="1" smtClean="0">
                <a:latin typeface="Arial" charset="0"/>
              </a:rPr>
              <a:t>Pis</a:t>
            </a:r>
            <a:r>
              <a:rPr lang="en-US" sz="2000" b="1" dirty="0" smtClean="0">
                <a:latin typeface="Arial" charset="0"/>
              </a:rPr>
              <a:t>: Paul I-</a:t>
            </a:r>
            <a:r>
              <a:rPr lang="en-US" sz="2000" b="1" dirty="0" err="1" smtClean="0">
                <a:latin typeface="Arial" charset="0"/>
              </a:rPr>
              <a:t>Hai</a:t>
            </a:r>
            <a:r>
              <a:rPr lang="en-US" sz="2000" b="1" dirty="0" smtClean="0">
                <a:latin typeface="Arial" charset="0"/>
              </a:rPr>
              <a:t> Lin and Dong Chen</a:t>
            </a:r>
          </a:p>
          <a:p>
            <a:pPr lvl="2"/>
            <a:r>
              <a:rPr lang="en-US" sz="2000" b="1" dirty="0" smtClean="0">
                <a:latin typeface="Arial" charset="0"/>
              </a:rPr>
              <a:t>Graduate Students: </a:t>
            </a:r>
            <a:r>
              <a:rPr lang="en-US" sz="2000" b="1" dirty="0" err="1" smtClean="0">
                <a:latin typeface="Arial" charset="0"/>
              </a:rPr>
              <a:t>MengWei</a:t>
            </a:r>
            <a:r>
              <a:rPr lang="en-US" sz="2000" b="1" dirty="0" smtClean="0">
                <a:latin typeface="Arial" charset="0"/>
              </a:rPr>
              <a:t> Li, Robert </a:t>
            </a:r>
            <a:r>
              <a:rPr lang="en-US" sz="2000" b="1" dirty="0" err="1" smtClean="0">
                <a:latin typeface="Arial" charset="0"/>
              </a:rPr>
              <a:t>Tilbury</a:t>
            </a:r>
            <a:r>
              <a:rPr lang="en-US" sz="2000" b="1" dirty="0" smtClean="0">
                <a:latin typeface="Arial" charset="0"/>
              </a:rPr>
              <a:t>, Muhammad </a:t>
            </a:r>
            <a:r>
              <a:rPr lang="en-US" sz="2000" b="1" dirty="0" err="1" smtClean="0">
                <a:latin typeface="Arial" charset="0"/>
              </a:rPr>
              <a:t>Shoaib</a:t>
            </a:r>
            <a:r>
              <a:rPr lang="en-US" sz="2000" b="1" dirty="0" smtClean="0">
                <a:latin typeface="Arial" charset="0"/>
              </a:rPr>
              <a:t> Mansur</a:t>
            </a:r>
          </a:p>
          <a:p>
            <a:pPr lvl="2"/>
            <a:r>
              <a:rPr lang="en-US" sz="2000" b="1" dirty="0" smtClean="0">
                <a:latin typeface="Arial" charset="0"/>
              </a:rPr>
              <a:t>Undergraduate EE Student: Steve Groff</a:t>
            </a:r>
          </a:p>
          <a:p>
            <a:pPr marL="457200" lvl="1" indent="0">
              <a:buNone/>
            </a:pPr>
            <a:endParaRPr lang="en-US" sz="2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355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30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1"/>
            <a:ext cx="8229600" cy="609600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9 </a:t>
            </a:r>
            <a:r>
              <a:rPr lang="en-US" sz="3000" b="1" dirty="0">
                <a:solidFill>
                  <a:schemeClr val="folHlink"/>
                </a:solidFill>
              </a:rPr>
              <a:t>Deployment and </a:t>
            </a:r>
            <a:r>
              <a:rPr lang="en-US" sz="3000" b="1" dirty="0" smtClean="0">
                <a:solidFill>
                  <a:schemeClr val="folHlink"/>
                </a:solidFill>
              </a:rPr>
              <a:t>Testing:</a:t>
            </a:r>
            <a:br>
              <a:rPr lang="en-US" sz="3000" b="1" dirty="0" smtClean="0">
                <a:solidFill>
                  <a:schemeClr val="folHlink"/>
                </a:solidFill>
              </a:rPr>
            </a:br>
            <a:r>
              <a:rPr lang="en-US" sz="3000" b="1" dirty="0" smtClean="0">
                <a:solidFill>
                  <a:schemeClr val="folHlink"/>
                </a:solidFill>
              </a:rPr>
              <a:t> </a:t>
            </a:r>
            <a:r>
              <a:rPr lang="en-US" sz="2400" b="1" dirty="0" smtClean="0">
                <a:solidFill>
                  <a:schemeClr val="folHlink"/>
                </a:solidFill>
              </a:rPr>
              <a:t>Corrosion </a:t>
            </a:r>
            <a:r>
              <a:rPr lang="en-US" sz="2400" b="1" dirty="0">
                <a:solidFill>
                  <a:schemeClr val="folHlink"/>
                </a:solidFill>
              </a:rPr>
              <a:t>Sensors at RIA Bridge, IL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368924"/>
          </a:xfrm>
        </p:spPr>
        <p:txBody>
          <a:bodyPr/>
          <a:lstStyle/>
          <a:p>
            <a:r>
              <a:rPr lang="en-US" sz="2000" b="1" dirty="0" smtClean="0">
                <a:effectLst/>
                <a:latin typeface="+mj-lt"/>
              </a:rPr>
              <a:t>Sensor #6</a:t>
            </a:r>
            <a:r>
              <a:rPr lang="en-US" sz="2000" dirty="0" smtClean="0">
                <a:effectLst/>
                <a:latin typeface="+mj-lt"/>
              </a:rPr>
              <a:t> Cylindrical Sensor (A36 cylindrical rod sensor, stainless steel outer ring, coal-tar epoxy coated) under the car deck (east side). </a:t>
            </a:r>
          </a:p>
          <a:p>
            <a:pPr marL="0" indent="0">
              <a:buClr>
                <a:schemeClr val="tx1"/>
              </a:buClr>
              <a:buSzPct val="100000"/>
              <a:buNone/>
            </a:pPr>
            <a:endParaRPr lang="en-US" sz="2000" dirty="0" smtClean="0">
              <a:latin typeface="Arial" charset="0"/>
            </a:endParaRPr>
          </a:p>
          <a:p>
            <a:pPr marL="457200" lvl="1" indent="0">
              <a:buNone/>
            </a:pPr>
            <a:endParaRPr lang="en-US" sz="1400" b="1" dirty="0" smtClean="0">
              <a:solidFill>
                <a:srgbClr val="FF0000"/>
              </a:solidFill>
              <a:effectLst/>
              <a:latin typeface="+mj-lt"/>
            </a:endParaRPr>
          </a:p>
          <a:p>
            <a:pPr marL="457200" lvl="1" indent="0">
              <a:buNone/>
            </a:pPr>
            <a:r>
              <a:rPr lang="en-US" sz="1400" b="1" dirty="0" smtClean="0">
                <a:solidFill>
                  <a:srgbClr val="FF0000"/>
                </a:solidFill>
                <a:effectLst/>
                <a:latin typeface="+mj-lt"/>
              </a:rPr>
              <a:t>                                                                  </a:t>
            </a:r>
            <a:endParaRPr lang="en-US" sz="1400" b="1" dirty="0">
              <a:latin typeface="+mj-lt"/>
            </a:endParaRPr>
          </a:p>
        </p:txBody>
      </p:sp>
      <p:pic>
        <p:nvPicPr>
          <p:cNvPr id="7" name="Picture 6" descr="Photo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4687097"/>
            <a:ext cx="2552700" cy="1905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圖片 24" descr="C:\Users\Wei\Dropbox\Photos\Army\Photo 13-4-12 13 32 33.jpg"/>
          <p:cNvPicPr/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4769366" y="4644025"/>
            <a:ext cx="2947433" cy="1963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5050" y="1599315"/>
            <a:ext cx="3938033" cy="2953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197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31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10 Testing </a:t>
            </a:r>
            <a:r>
              <a:rPr lang="en-US" sz="3000" b="1" dirty="0">
                <a:solidFill>
                  <a:schemeClr val="folHlink"/>
                </a:solidFill>
              </a:rPr>
              <a:t>of </a:t>
            </a:r>
            <a:r>
              <a:rPr lang="en-US" sz="3000" b="1" dirty="0" smtClean="0">
                <a:solidFill>
                  <a:schemeClr val="folHlink"/>
                </a:solidFill>
              </a:rPr>
              <a:t>CMS with Sensor Nodes and Wired Sensor Network, </a:t>
            </a:r>
            <a:r>
              <a:rPr lang="en-US" sz="2400" b="1" dirty="0" smtClean="0">
                <a:solidFill>
                  <a:schemeClr val="folHlink"/>
                </a:solidFill>
              </a:rPr>
              <a:t>RIA </a:t>
            </a:r>
            <a:r>
              <a:rPr lang="en-US" sz="2400" b="1" dirty="0">
                <a:solidFill>
                  <a:schemeClr val="folHlink"/>
                </a:solidFill>
              </a:rPr>
              <a:t>Bridge, IL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marL="0" indent="0">
              <a:buClr>
                <a:schemeClr val="tx1"/>
              </a:buClr>
              <a:buSzPct val="100000"/>
              <a:buNone/>
            </a:pPr>
            <a:r>
              <a:rPr lang="en-US" sz="1800" b="1" dirty="0" smtClean="0">
                <a:solidFill>
                  <a:schemeClr val="tx1">
                    <a:lumMod val="95000"/>
                  </a:schemeClr>
                </a:solidFill>
                <a:latin typeface="+mj-lt"/>
              </a:rPr>
              <a:t>Initial Testing of Deployed Sensors using ADAM Utility &amp; Spraying Water on Sensors</a:t>
            </a:r>
            <a:endParaRPr lang="en-US" sz="1800" dirty="0" smtClean="0">
              <a:latin typeface="+mj-lt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2549" y="1536700"/>
            <a:ext cx="6292851" cy="4719638"/>
          </a:xfrm>
          <a:prstGeom prst="rect">
            <a:avLst/>
          </a:prstGeom>
        </p:spPr>
      </p:pic>
      <p:pic>
        <p:nvPicPr>
          <p:cNvPr id="7" name="圖片 3"/>
          <p:cNvPicPr>
            <a:picLocks/>
          </p:cNvPicPr>
          <p:nvPr/>
        </p:nvPicPr>
        <p:blipFill>
          <a:blip r:embed="rId3" cstate="email"/>
          <a:srcRect l="8216" r="8216"/>
          <a:stretch>
            <a:fillRect/>
          </a:stretch>
        </p:blipFill>
        <p:spPr bwMode="auto">
          <a:xfrm>
            <a:off x="223434" y="2790825"/>
            <a:ext cx="5029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4999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32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1"/>
            <a:ext cx="8763000" cy="533400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11 CMS Networking and Communication Subsystem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 startAt="5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207532"/>
            <a:ext cx="6629400" cy="5574873"/>
          </a:xfrm>
          <a:prstGeom prst="rect">
            <a:avLst/>
          </a:prstGeom>
          <a:solidFill>
            <a:srgbClr val="FFC000"/>
          </a:solidFill>
        </p:spPr>
      </p:pic>
      <p:sp>
        <p:nvSpPr>
          <p:cNvPr id="3" name="TextBox 2"/>
          <p:cNvSpPr txBox="1"/>
          <p:nvPr/>
        </p:nvSpPr>
        <p:spPr>
          <a:xfrm>
            <a:off x="1143000" y="838200"/>
            <a:ext cx="731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+mj-lt"/>
              </a:rPr>
              <a:t>Redundant </a:t>
            </a:r>
            <a:r>
              <a:rPr lang="en-US" sz="1800" dirty="0" err="1" smtClean="0">
                <a:latin typeface="+mj-lt"/>
              </a:rPr>
              <a:t>WiFi</a:t>
            </a:r>
            <a:r>
              <a:rPr lang="en-US" sz="1800" dirty="0" smtClean="0">
                <a:latin typeface="+mj-lt"/>
              </a:rPr>
              <a:t> Hotspots and LAN Adapters</a:t>
            </a:r>
            <a:endParaRPr lang="en-US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081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33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1"/>
            <a:ext cx="8458200" cy="656816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12 Redundant </a:t>
            </a:r>
            <a:r>
              <a:rPr lang="en-US" sz="3000" b="1" dirty="0" err="1" smtClean="0">
                <a:solidFill>
                  <a:schemeClr val="folHlink"/>
                </a:solidFill>
              </a:rPr>
              <a:t>WiFi</a:t>
            </a:r>
            <a:r>
              <a:rPr lang="en-US" sz="3000" b="1" dirty="0" smtClean="0">
                <a:solidFill>
                  <a:schemeClr val="folHlink"/>
                </a:solidFill>
              </a:rPr>
              <a:t> Hotspots and USB LAN Adapter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 startAt="5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966378"/>
            <a:ext cx="3505200" cy="26289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973486"/>
            <a:ext cx="3429000" cy="25717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7200" y="3633000"/>
            <a:ext cx="4419600" cy="276950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828800" y="1447799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1</a:t>
            </a:r>
            <a:r>
              <a:rPr lang="en-US" sz="1400" baseline="30000" dirty="0" smtClean="0">
                <a:solidFill>
                  <a:srgbClr val="FF0000"/>
                </a:solidFill>
                <a:latin typeface="+mj-lt"/>
              </a:rPr>
              <a:t>st</a:t>
            </a:r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400" dirty="0" err="1" smtClean="0">
                <a:solidFill>
                  <a:srgbClr val="FF0000"/>
                </a:solidFill>
                <a:latin typeface="+mj-lt"/>
              </a:rPr>
              <a:t>WiFi</a:t>
            </a:r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400" dirty="0" err="1" smtClean="0">
                <a:solidFill>
                  <a:srgbClr val="FF0000"/>
                </a:solidFill>
                <a:latin typeface="+mj-lt"/>
              </a:rPr>
              <a:t>HotSpot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856027" y="1447800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2nd </a:t>
            </a:r>
            <a:r>
              <a:rPr lang="en-US" sz="1400" dirty="0" err="1" smtClean="0">
                <a:solidFill>
                  <a:srgbClr val="FF0000"/>
                </a:solidFill>
                <a:latin typeface="+mj-lt"/>
              </a:rPr>
              <a:t>WiFi</a:t>
            </a:r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400" dirty="0" err="1" smtClean="0">
                <a:solidFill>
                  <a:srgbClr val="FF0000"/>
                </a:solidFill>
                <a:latin typeface="+mj-lt"/>
              </a:rPr>
              <a:t>HotSpot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90816" y="5789088"/>
            <a:ext cx="28961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 2 </a:t>
            </a:r>
            <a:r>
              <a:rPr lang="en-US" sz="1400" dirty="0" err="1" smtClean="0">
                <a:solidFill>
                  <a:srgbClr val="FF0000"/>
                </a:solidFill>
                <a:latin typeface="+mj-lt"/>
              </a:rPr>
              <a:t>WiFi</a:t>
            </a:r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400" dirty="0" err="1" smtClean="0">
                <a:solidFill>
                  <a:srgbClr val="FF0000"/>
                </a:solidFill>
                <a:latin typeface="+mj-lt"/>
              </a:rPr>
              <a:t>HotSpot</a:t>
            </a:r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400" dirty="0" smtClean="0">
                <a:solidFill>
                  <a:srgbClr val="FF0000"/>
                </a:solidFill>
                <a:latin typeface="+mj-lt"/>
                <a:sym typeface="Wingdings" panose="05000000000000000000" pitchFamily="2" charset="2"/>
              </a:rPr>
              <a:t> Computer Side Wireless LAN Adapter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3595277"/>
            <a:ext cx="3787097" cy="2840323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434454" y="3656884"/>
            <a:ext cx="108954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+mj-lt"/>
              </a:rPr>
              <a:t>Cooling Fan &amp; Thermal Stat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52206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4CC86C-97D4-4F9E-AB02-B06004601275}" type="slidenum">
              <a:rPr lang="en-US"/>
              <a:pPr/>
              <a:t>34</a:t>
            </a:fld>
            <a:endParaRPr lang="en-US"/>
          </a:p>
        </p:txBody>
      </p:sp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13 Corrosion </a:t>
            </a:r>
            <a:r>
              <a:rPr lang="en-US" sz="3000" b="1" dirty="0">
                <a:solidFill>
                  <a:schemeClr val="folHlink"/>
                </a:solidFill>
              </a:rPr>
              <a:t>Monitoring Sensor </a:t>
            </a:r>
            <a:r>
              <a:rPr lang="en-US" sz="3000" b="1" dirty="0" smtClean="0">
                <a:solidFill>
                  <a:schemeClr val="folHlink"/>
                </a:solidFill>
              </a:rPr>
              <a:t>System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153400" cy="5140325"/>
          </a:xfrm>
        </p:spPr>
        <p:txBody>
          <a:bodyPr/>
          <a:lstStyle/>
          <a:p>
            <a:pPr marL="0" indent="0">
              <a:buClr>
                <a:srgbClr val="FF0000"/>
              </a:buClr>
              <a:buNone/>
            </a:pPr>
            <a:r>
              <a:rPr lang="en-US" sz="2400" b="1" dirty="0">
                <a:solidFill>
                  <a:schemeClr val="folHlink"/>
                </a:solidFill>
              </a:rPr>
              <a:t>Server Scripts/Programs</a:t>
            </a:r>
            <a:endParaRPr lang="en-US" sz="2400" dirty="0" smtClean="0">
              <a:latin typeface="Arial" charset="0"/>
            </a:endParaRPr>
          </a:p>
          <a:p>
            <a:pPr>
              <a:buClr>
                <a:srgbClr val="FF0000"/>
              </a:buClr>
            </a:pPr>
            <a:r>
              <a:rPr lang="en-US" sz="2400" b="1" dirty="0" smtClean="0">
                <a:latin typeface="Arial" charset="0"/>
              </a:rPr>
              <a:t>CMS sensor data polling program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Every 30 minute, read sensors capacitance/</a:t>
            </a:r>
            <a:r>
              <a:rPr lang="en-US" sz="2400" dirty="0" err="1" smtClean="0">
                <a:latin typeface="Arial" charset="0"/>
              </a:rPr>
              <a:t>volatge</a:t>
            </a:r>
            <a:r>
              <a:rPr lang="en-US" sz="2400" dirty="0" smtClean="0">
                <a:latin typeface="Arial" charset="0"/>
              </a:rPr>
              <a:t> value: S1,… S6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Add time stamps</a:t>
            </a:r>
          </a:p>
          <a:p>
            <a:pPr lvl="1">
              <a:buClr>
                <a:srgbClr val="FF0000"/>
              </a:buClr>
            </a:pPr>
            <a:r>
              <a:rPr lang="en-US" sz="2400" dirty="0" smtClean="0">
                <a:latin typeface="Arial" charset="0"/>
              </a:rPr>
              <a:t>Store sensor data S1, … S6</a:t>
            </a:r>
          </a:p>
          <a:p>
            <a:pPr>
              <a:buClr>
                <a:srgbClr val="FF0000"/>
              </a:buClr>
            </a:pPr>
            <a:r>
              <a:rPr lang="en-US" sz="2400" b="1" dirty="0" smtClean="0">
                <a:latin typeface="Arial" charset="0"/>
              </a:rPr>
              <a:t>Sensor node control, data access</a:t>
            </a:r>
          </a:p>
          <a:p>
            <a:pPr>
              <a:buClr>
                <a:srgbClr val="FF0000"/>
              </a:buClr>
            </a:pPr>
            <a:r>
              <a:rPr lang="en-US" sz="2400" b="1" dirty="0" smtClean="0">
                <a:latin typeface="Arial" charset="0"/>
              </a:rPr>
              <a:t>Remote access to the CMS through a secured web client</a:t>
            </a:r>
          </a:p>
          <a:p>
            <a:pPr lvl="1">
              <a:buClr>
                <a:srgbClr val="FF0000"/>
              </a:buClr>
            </a:pPr>
            <a:r>
              <a:rPr lang="en-US" sz="2000" b="1" dirty="0" smtClean="0">
                <a:latin typeface="Arial" charset="0"/>
              </a:rPr>
              <a:t>Cloud storage service: </a:t>
            </a:r>
            <a:r>
              <a:rPr lang="en-US" sz="2000" b="1" dirty="0" err="1" smtClean="0">
                <a:latin typeface="Arial" charset="0"/>
              </a:rPr>
              <a:t>DropBox</a:t>
            </a:r>
            <a:endParaRPr lang="en-US" sz="2000" b="1" dirty="0" smtClean="0">
              <a:latin typeface="Arial" charset="0"/>
            </a:endParaRPr>
          </a:p>
          <a:p>
            <a:pPr lvl="1">
              <a:buClr>
                <a:srgbClr val="FF0000"/>
              </a:buClr>
            </a:pPr>
            <a:r>
              <a:rPr lang="en-US" sz="2000" b="1" dirty="0" smtClean="0">
                <a:latin typeface="Arial" charset="0"/>
              </a:rPr>
              <a:t>Cloud-based remote access - </a:t>
            </a:r>
            <a:r>
              <a:rPr lang="en-US" sz="2000" b="1" dirty="0" err="1" smtClean="0">
                <a:latin typeface="Arial" charset="0"/>
              </a:rPr>
              <a:t>LogMeIn</a:t>
            </a:r>
            <a:endParaRPr lang="en-US" sz="20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000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35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4.14 Sensor Data and Remote </a:t>
            </a:r>
            <a:r>
              <a:rPr lang="en-US" sz="3000" b="1" dirty="0">
                <a:solidFill>
                  <a:schemeClr val="folHlink"/>
                </a:solidFill>
              </a:rPr>
              <a:t>Data </a:t>
            </a:r>
            <a:r>
              <a:rPr lang="en-US" sz="3000" b="1" dirty="0" smtClean="0">
                <a:solidFill>
                  <a:schemeClr val="folHlink"/>
                </a:solidFill>
              </a:rPr>
              <a:t>Collection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marL="514350" indent="-514350">
              <a:buSzPct val="100000"/>
              <a:buFont typeface="+mj-lt"/>
              <a:buAutoNum type="alphaLcParenR"/>
            </a:pPr>
            <a:r>
              <a:rPr lang="en-US" sz="2400" dirty="0" smtClean="0">
                <a:latin typeface="Arial" charset="0"/>
              </a:rPr>
              <a:t>Data Collection and Storage</a:t>
            </a:r>
          </a:p>
          <a:p>
            <a:pPr marL="914400" lvl="1" indent="-514350">
              <a:buSzPct val="100000"/>
            </a:pPr>
            <a:r>
              <a:rPr lang="en-US" sz="2400" dirty="0" smtClean="0">
                <a:latin typeface="Arial" charset="0"/>
              </a:rPr>
              <a:t>Data saved (every 30 minutes) at the CMS system located at RIA bridge</a:t>
            </a:r>
          </a:p>
          <a:p>
            <a:pPr marL="514350" indent="-514350">
              <a:buSzPct val="100000"/>
              <a:buFont typeface="+mj-lt"/>
              <a:buAutoNum type="alphaLcParenR"/>
            </a:pPr>
            <a:r>
              <a:rPr lang="en-US" sz="2400" dirty="0" smtClean="0">
                <a:latin typeface="Arial" charset="0"/>
              </a:rPr>
              <a:t>Cloud-based </a:t>
            </a:r>
            <a:r>
              <a:rPr lang="en-US" sz="2400" dirty="0">
                <a:latin typeface="Arial" charset="0"/>
              </a:rPr>
              <a:t>Remote Access: </a:t>
            </a:r>
            <a:r>
              <a:rPr lang="en-US" sz="2400" dirty="0" err="1">
                <a:latin typeface="Arial" charset="0"/>
              </a:rPr>
              <a:t>LogMeIn</a:t>
            </a:r>
            <a:endParaRPr lang="en-US" sz="2400" dirty="0" smtClean="0">
              <a:latin typeface="Arial" charset="0"/>
            </a:endParaRPr>
          </a:p>
          <a:p>
            <a:pPr marL="514350" indent="-514350">
              <a:buSzPct val="100000"/>
              <a:buFont typeface="+mj-lt"/>
              <a:buAutoNum type="alphaLcParenR"/>
            </a:pPr>
            <a:endParaRPr lang="en-US" sz="2400" dirty="0" smtClean="0">
              <a:latin typeface="Arial" charset="0"/>
            </a:endParaRPr>
          </a:p>
          <a:p>
            <a:pPr marL="514350" indent="-514350">
              <a:buSzPct val="100000"/>
              <a:buFont typeface="+mj-lt"/>
              <a:buAutoNum type="alphaLcParenR"/>
            </a:pPr>
            <a:endParaRPr lang="en-US" sz="2400" dirty="0">
              <a:latin typeface="Arial" charset="0"/>
            </a:endParaRPr>
          </a:p>
          <a:p>
            <a:pPr marL="514350" indent="-514350">
              <a:buSzPct val="100000"/>
              <a:buFont typeface="+mj-lt"/>
              <a:buAutoNum type="alphaLcParenR"/>
            </a:pPr>
            <a:endParaRPr lang="en-US" sz="2400" dirty="0" smtClean="0">
              <a:latin typeface="Arial" charset="0"/>
            </a:endParaRPr>
          </a:p>
          <a:p>
            <a:pPr marL="514350" indent="-514350">
              <a:buSzPct val="100000"/>
              <a:buFont typeface="+mj-lt"/>
              <a:buAutoNum type="alphaLcParenR"/>
            </a:pPr>
            <a:endParaRPr lang="en-US" sz="2400" dirty="0">
              <a:latin typeface="Arial" charset="0"/>
            </a:endParaRPr>
          </a:p>
          <a:p>
            <a:pPr marL="514350" indent="-514350">
              <a:buSzPct val="100000"/>
              <a:buFont typeface="+mj-lt"/>
              <a:buAutoNum type="alphaLcParenR"/>
            </a:pPr>
            <a:endParaRPr lang="en-US" sz="2400" dirty="0" smtClean="0">
              <a:latin typeface="Arial" charset="0"/>
            </a:endParaRPr>
          </a:p>
          <a:p>
            <a:pPr marL="514350" indent="-514350">
              <a:buSzPct val="100000"/>
              <a:buFont typeface="+mj-lt"/>
              <a:buAutoNum type="alphaLcParenR"/>
            </a:pPr>
            <a:endParaRPr lang="en-US" sz="2400" dirty="0">
              <a:latin typeface="Arial" charset="0"/>
            </a:endParaRPr>
          </a:p>
          <a:p>
            <a:pPr marL="514350" indent="-514350">
              <a:buSzPct val="100000"/>
              <a:buFont typeface="+mj-lt"/>
              <a:buAutoNum type="alphaLcParenR"/>
            </a:pPr>
            <a:endParaRPr lang="en-US" sz="2400" dirty="0" smtClean="0">
              <a:latin typeface="Arial" charset="0"/>
            </a:endParaRPr>
          </a:p>
          <a:p>
            <a:pPr marL="514350" indent="-514350">
              <a:buSzPct val="100000"/>
              <a:buFont typeface="+mj-lt"/>
              <a:buAutoNum type="alphaLcParenR"/>
            </a:pPr>
            <a:r>
              <a:rPr lang="en-US" sz="2400" dirty="0" smtClean="0">
                <a:latin typeface="Arial" charset="0"/>
              </a:rPr>
              <a:t>Move data to Cloud-based Data Store: Drop Box</a:t>
            </a:r>
          </a:p>
          <a:p>
            <a:pPr marL="914400" lvl="1" indent="-514350">
              <a:buSzPct val="100000"/>
            </a:pPr>
            <a:endParaRPr lang="en-US" dirty="0">
              <a:latin typeface="Arial" charset="0"/>
            </a:endParaRP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71600" y="2667000"/>
            <a:ext cx="4191000" cy="3073718"/>
          </a:xfrm>
          <a:prstGeom prst="rect">
            <a:avLst/>
          </a:prstGeom>
          <a:noFill/>
          <a:ln>
            <a:noFill/>
          </a:ln>
          <a:effectLst/>
          <a:extLst/>
        </p:spPr>
      </p:pic>
    </p:spTree>
    <p:extLst>
      <p:ext uri="{BB962C8B-B14F-4D97-AF65-F5344CB8AC3E}">
        <p14:creationId xmlns:p14="http://schemas.microsoft.com/office/powerpoint/2010/main" val="3166878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36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5. The Second Generation CMS System: </a:t>
            </a:r>
            <a:br>
              <a:rPr lang="en-US" sz="3000" b="1" dirty="0" smtClean="0">
                <a:solidFill>
                  <a:schemeClr val="folHlink"/>
                </a:solidFill>
              </a:rPr>
            </a:br>
            <a:r>
              <a:rPr lang="en-US" sz="2000" b="1" dirty="0" smtClean="0">
                <a:solidFill>
                  <a:schemeClr val="folHlink"/>
                </a:solidFill>
              </a:rPr>
              <a:t>Wired &amp; Wireless Sensor Nodes and Networks</a:t>
            </a:r>
            <a:endParaRPr lang="en-US" sz="2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17585"/>
            <a:ext cx="8229600" cy="5082859"/>
          </a:xfrm>
        </p:spPr>
        <p:txBody>
          <a:bodyPr/>
          <a:lstStyle/>
          <a:p>
            <a:pPr>
              <a:buSzPct val="100000"/>
            </a:pPr>
            <a:r>
              <a:rPr lang="en-US" sz="2000" dirty="0" smtClean="0">
                <a:latin typeface="Arial" charset="0"/>
              </a:rPr>
              <a:t>Improved </a:t>
            </a:r>
            <a:r>
              <a:rPr lang="en-US" sz="2000" dirty="0">
                <a:latin typeface="Arial" charset="0"/>
              </a:rPr>
              <a:t>Internet and remote CMS system accessibility with at least one dedicated static IP address to provide better remote system access and maintenance support. </a:t>
            </a:r>
          </a:p>
          <a:p>
            <a:pPr>
              <a:buSzPct val="100000"/>
            </a:pPr>
            <a:r>
              <a:rPr lang="en-US" sz="2000" dirty="0" smtClean="0">
                <a:latin typeface="Arial" charset="0"/>
              </a:rPr>
              <a:t>Addition of Wireless </a:t>
            </a:r>
            <a:r>
              <a:rPr lang="en-US" sz="2000" dirty="0">
                <a:latin typeface="Arial" charset="0"/>
              </a:rPr>
              <a:t>Sensor Nodes and Networks to enhance the system reliability</a:t>
            </a:r>
          </a:p>
          <a:p>
            <a:pPr>
              <a:buSzPct val="100000"/>
            </a:pPr>
            <a:r>
              <a:rPr lang="en-US" sz="2000" dirty="0">
                <a:latin typeface="Arial" charset="0"/>
              </a:rPr>
              <a:t>Additional local temperature and humidity data collection</a:t>
            </a:r>
          </a:p>
          <a:p>
            <a:pPr marL="0" indent="0">
              <a:buSzPct val="100000"/>
              <a:buNone/>
            </a:pPr>
            <a:endParaRPr lang="en-US" sz="2400" dirty="0">
              <a:latin typeface="Arial" charset="0"/>
            </a:endParaRP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058202"/>
            <a:ext cx="4724400" cy="3667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7715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37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1"/>
            <a:ext cx="8229600" cy="569594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5. Second </a:t>
            </a:r>
            <a:r>
              <a:rPr lang="en-US" sz="3000" b="1" dirty="0">
                <a:solidFill>
                  <a:schemeClr val="folHlink"/>
                </a:solidFill>
              </a:rPr>
              <a:t>Generation CMS System:</a:t>
            </a:r>
            <a:br>
              <a:rPr lang="en-US" sz="3000" b="1" dirty="0">
                <a:solidFill>
                  <a:schemeClr val="folHlink"/>
                </a:solidFill>
              </a:rPr>
            </a:br>
            <a:r>
              <a:rPr lang="en-US" sz="2000" b="1" dirty="0">
                <a:solidFill>
                  <a:schemeClr val="folHlink"/>
                </a:solidFill>
              </a:rPr>
              <a:t>Wired &amp; Wireless Sensor </a:t>
            </a:r>
            <a:r>
              <a:rPr lang="en-US" sz="2000" b="1" dirty="0" smtClean="0">
                <a:solidFill>
                  <a:schemeClr val="folHlink"/>
                </a:solidFill>
              </a:rPr>
              <a:t>Nodes and Network</a:t>
            </a:r>
            <a:endParaRPr lang="en-US" sz="2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74395"/>
            <a:ext cx="8229600" cy="5226050"/>
          </a:xfrm>
        </p:spPr>
        <p:txBody>
          <a:bodyPr/>
          <a:lstStyle/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Wired Star Network: RS-485, Wireless Mesh Network</a:t>
            </a: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1447800"/>
            <a:ext cx="5334000" cy="5201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0077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38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>
                <a:solidFill>
                  <a:schemeClr val="folHlink"/>
                </a:solidFill>
              </a:rPr>
              <a:t>5. Second Generation CMS System:</a:t>
            </a:r>
            <a:br>
              <a:rPr lang="en-US" sz="3000" b="1" dirty="0">
                <a:solidFill>
                  <a:schemeClr val="folHlink"/>
                </a:solidFill>
              </a:rPr>
            </a:br>
            <a:r>
              <a:rPr lang="en-US" sz="2000" b="1" dirty="0">
                <a:solidFill>
                  <a:schemeClr val="folHlink"/>
                </a:solidFill>
              </a:rPr>
              <a:t>Wired &amp; Wireless Sensor </a:t>
            </a:r>
            <a:r>
              <a:rPr lang="en-US" sz="2000" b="1" dirty="0" smtClean="0">
                <a:solidFill>
                  <a:schemeClr val="folHlink"/>
                </a:solidFill>
              </a:rPr>
              <a:t>Nodes and Networks</a:t>
            </a:r>
            <a:endParaRPr lang="en-US" sz="2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65187"/>
            <a:ext cx="8229600" cy="5235258"/>
          </a:xfrm>
        </p:spPr>
        <p:txBody>
          <a:bodyPr/>
          <a:lstStyle/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Wireless Sensor Nodes and Network to enhance the system reliability</a:t>
            </a:r>
          </a:p>
          <a:p>
            <a:pPr lvl="1">
              <a:buSzPct val="100000"/>
            </a:pPr>
            <a:r>
              <a:rPr lang="en-US" sz="2000" dirty="0" smtClean="0">
                <a:latin typeface="Arial" charset="0"/>
              </a:rPr>
              <a:t>Redundant measurement using an extra wireless sensor node running </a:t>
            </a:r>
            <a:r>
              <a:rPr lang="en-US" sz="2000" dirty="0" err="1" smtClean="0">
                <a:latin typeface="Arial" charset="0"/>
              </a:rPr>
              <a:t>ZigBee</a:t>
            </a:r>
            <a:r>
              <a:rPr lang="en-US" sz="2000" dirty="0" smtClean="0">
                <a:latin typeface="Arial" charset="0"/>
              </a:rPr>
              <a:t>-based (</a:t>
            </a:r>
            <a:r>
              <a:rPr lang="en-US" sz="2000" dirty="0" err="1" smtClean="0">
                <a:latin typeface="Arial" charset="0"/>
              </a:rPr>
              <a:t>XBee</a:t>
            </a:r>
            <a:r>
              <a:rPr lang="en-US" sz="2000" dirty="0" smtClean="0">
                <a:latin typeface="Arial" charset="0"/>
              </a:rPr>
              <a:t>) sensor network protocol</a:t>
            </a:r>
          </a:p>
          <a:p>
            <a:pPr lvl="1">
              <a:buSzPct val="100000"/>
            </a:pPr>
            <a:r>
              <a:rPr lang="en-US" sz="2000" dirty="0" smtClean="0">
                <a:latin typeface="Arial" charset="0"/>
              </a:rPr>
              <a:t>Mesh sensor network to provide maximum reachability and data routing for each sensor</a:t>
            </a:r>
            <a:endParaRPr lang="en-US" sz="2000" dirty="0">
              <a:latin typeface="Arial" charset="0"/>
            </a:endParaRP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176976"/>
              </p:ext>
            </p:extLst>
          </p:nvPr>
        </p:nvGraphicFramePr>
        <p:xfrm>
          <a:off x="5105400" y="2895600"/>
          <a:ext cx="3886200" cy="2687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Visio" r:id="rId3" imgW="5987845" imgH="4118834" progId="Visio.Drawing.11">
                  <p:embed/>
                </p:oleObj>
              </mc:Choice>
              <mc:Fallback>
                <p:oleObj name="Visio" r:id="rId3" imgW="5987845" imgH="4118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895600"/>
                        <a:ext cx="3886200" cy="268795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C:\Users\Wei\Desktop\image010.gi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2400" y="4587852"/>
            <a:ext cx="5963920" cy="1876425"/>
          </a:xfrm>
          <a:prstGeom prst="rect">
            <a:avLst/>
          </a:prstGeom>
          <a:solidFill>
            <a:srgbClr val="92D050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8965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39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5</a:t>
            </a:r>
            <a:r>
              <a:rPr lang="en-US" sz="3000" b="1" dirty="0">
                <a:solidFill>
                  <a:schemeClr val="folHlink"/>
                </a:solidFill>
              </a:rPr>
              <a:t>. Second Generation CMS System:</a:t>
            </a:r>
            <a:br>
              <a:rPr lang="en-US" sz="3000" b="1" dirty="0">
                <a:solidFill>
                  <a:schemeClr val="folHlink"/>
                </a:solidFill>
              </a:rPr>
            </a:br>
            <a:r>
              <a:rPr lang="en-US" sz="2000" b="1" dirty="0">
                <a:solidFill>
                  <a:schemeClr val="folHlink"/>
                </a:solidFill>
              </a:rPr>
              <a:t>Wired &amp; Wireless Sensor </a:t>
            </a:r>
            <a:r>
              <a:rPr lang="en-US" sz="2000" b="1" dirty="0" smtClean="0">
                <a:solidFill>
                  <a:schemeClr val="folHlink"/>
                </a:solidFill>
              </a:rPr>
              <a:t>Nodes and Networks</a:t>
            </a:r>
            <a:endParaRPr lang="en-US" sz="2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10211"/>
            <a:ext cx="8229600" cy="5090234"/>
          </a:xfrm>
        </p:spPr>
        <p:txBody>
          <a:bodyPr/>
          <a:lstStyle/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Wireless Sensor Nodes and Networks to enhance the system reliability</a:t>
            </a: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095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921497"/>
              </p:ext>
            </p:extLst>
          </p:nvPr>
        </p:nvGraphicFramePr>
        <p:xfrm>
          <a:off x="1447800" y="1905877"/>
          <a:ext cx="5943600" cy="4667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9" name="Visio" r:id="rId3" imgW="8870663" imgH="6965913" progId="Visio.Drawing.11">
                  <p:embed/>
                </p:oleObj>
              </mc:Choice>
              <mc:Fallback>
                <p:oleObj name="Visio" r:id="rId3" imgW="8870663" imgH="69659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905877"/>
                        <a:ext cx="5943600" cy="4667122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968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IEEE Indianapolis Conference Nov. 8, 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AA058-84B3-41BA-8635-B5FB5641A2F2}" type="slidenum">
              <a:rPr lang="en-US"/>
              <a:pPr/>
              <a:t>4</a:t>
            </a:fld>
            <a:endParaRPr lang="en-US"/>
          </a:p>
        </p:txBody>
      </p:sp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788987"/>
          </a:xfrm>
        </p:spPr>
        <p:txBody>
          <a:bodyPr/>
          <a:lstStyle/>
          <a:p>
            <a:r>
              <a:rPr lang="en-US" sz="30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Introduction </a:t>
            </a:r>
            <a:r>
              <a:rPr lang="en-US" sz="20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(continue)</a:t>
            </a:r>
            <a:r>
              <a:rPr lang="en-US" sz="20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/>
            </a:r>
            <a:br>
              <a:rPr lang="en-US" sz="20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</a:br>
            <a:endParaRPr lang="en-US" sz="20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35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216525"/>
          </a:xfrm>
        </p:spPr>
        <p:txBody>
          <a:bodyPr/>
          <a:lstStyle/>
          <a:p>
            <a:r>
              <a:rPr lang="en-US" sz="2800" dirty="0" smtClean="0">
                <a:latin typeface="Arial" charset="0"/>
              </a:rPr>
              <a:t>The Accomplishments</a:t>
            </a:r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  <a:p>
            <a:pPr marL="914400" lvl="1" indent="-457200">
              <a:buFont typeface="+mj-lt"/>
              <a:buAutoNum type="arabicParenR"/>
            </a:pP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“Examination of Corrosion on Steel Structures by Innovative Nano Sol-Gel Sensors,” by Max Yen, Dong Chen, 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Paul Lin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</a:t>
            </a:r>
            <a:r>
              <a:rPr lang="en-US" sz="2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Bakul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Dave, Steve Groff, Emily </a:t>
            </a:r>
            <a:r>
              <a:rPr lang="en-US" sz="2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auter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Richard </a:t>
            </a:r>
            <a:r>
              <a:rPr lang="en-US" sz="2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ampo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and Michael </a:t>
            </a:r>
            <a:r>
              <a:rPr lang="en-US" sz="2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cInerney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NCAE 2012  Corrosion Conference, to be held on March 11-15, 2012, Salt Lake City, 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Utah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US" sz="2000" dirty="0" smtClean="0">
                <a:latin typeface="Arial" charset="0"/>
              </a:rPr>
              <a:t>“Corrosion </a:t>
            </a:r>
            <a:r>
              <a:rPr lang="en-US" sz="2000" dirty="0">
                <a:latin typeface="Arial" charset="0"/>
              </a:rPr>
              <a:t>Sensor for Monitoring Early-Stage Environmental Corrosion of Steel Structure,” Dong Chen, Max yen, and Paul Lin, U.S. Provisional Patten Application #61763523, Feb. 2013 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US" sz="2000" dirty="0" smtClean="0">
                <a:latin typeface="Arial" charset="0"/>
              </a:rPr>
              <a:t>“Micro-Nano Technology Sol-Gen Corrosion Monitoring System,” New Tech Showcase Demo &amp; Presentation, Indiana University-Purdue University Fort Wayne, </a:t>
            </a:r>
            <a:r>
              <a:rPr lang="en-US" sz="2000" dirty="0">
                <a:latin typeface="Arial" charset="0"/>
              </a:rPr>
              <a:t>April 24, </a:t>
            </a:r>
            <a:r>
              <a:rPr lang="en-US" sz="2000" dirty="0" smtClean="0">
                <a:latin typeface="Arial" charset="0"/>
              </a:rPr>
              <a:t>2013.</a:t>
            </a:r>
          </a:p>
          <a:p>
            <a:pPr marL="914400" lvl="1" indent="-457200">
              <a:buFont typeface="+mj-lt"/>
              <a:buAutoNum type="arabicParenR"/>
            </a:pPr>
            <a:r>
              <a:rPr lang="en-US" sz="2000" dirty="0" smtClean="0">
                <a:latin typeface="Arial" charset="0"/>
              </a:rPr>
              <a:t>“A Corrosion Monitoring System for Early-Stage Warming of Environmental Corrosion of Structures and Infrastructures,” Technology Showcase, at 2013 Taipei International Invention Show &amp; </a:t>
            </a:r>
            <a:r>
              <a:rPr lang="en-US" sz="2000" dirty="0" err="1" smtClean="0">
                <a:latin typeface="Arial" charset="0"/>
              </a:rPr>
              <a:t>Technomart</a:t>
            </a:r>
            <a:r>
              <a:rPr lang="en-US" sz="2000" dirty="0" smtClean="0">
                <a:latin typeface="Arial" charset="0"/>
              </a:rPr>
              <a:t>, Sept. 26-29, 2013.</a:t>
            </a:r>
          </a:p>
          <a:p>
            <a:pPr marL="457200" lvl="1" indent="0">
              <a:buNone/>
            </a:pPr>
            <a:endParaRPr lang="en-US" sz="2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62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40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>
                <a:solidFill>
                  <a:schemeClr val="folHlink"/>
                </a:solidFill>
              </a:rPr>
              <a:t>5. Second Generation CMS System:</a:t>
            </a:r>
            <a:br>
              <a:rPr lang="en-US" sz="3000" b="1" dirty="0">
                <a:solidFill>
                  <a:schemeClr val="folHlink"/>
                </a:solidFill>
              </a:rPr>
            </a:br>
            <a:r>
              <a:rPr lang="en-US" sz="2000" b="1" dirty="0">
                <a:solidFill>
                  <a:schemeClr val="folHlink"/>
                </a:solidFill>
              </a:rPr>
              <a:t>Wired &amp; Wireless Sensor </a:t>
            </a:r>
            <a:r>
              <a:rPr lang="en-US" sz="2000" b="1" dirty="0" smtClean="0">
                <a:solidFill>
                  <a:schemeClr val="folHlink"/>
                </a:solidFill>
              </a:rPr>
              <a:t>Nodes and Networks</a:t>
            </a:r>
            <a:endParaRPr lang="en-US" sz="2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65187"/>
            <a:ext cx="8229600" cy="5235258"/>
          </a:xfrm>
        </p:spPr>
        <p:txBody>
          <a:bodyPr/>
          <a:lstStyle/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Experimental Testing of Wireless Sensor Nodes and Networks in M.S. Tech Graduate Research Lab</a:t>
            </a: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095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 descr="C:\Users\Wei\Dropbox\相片 2013-12-16 16 53 47.jpg"/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40706" y="1969936"/>
            <a:ext cx="5462587" cy="44818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78354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41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>
                <a:solidFill>
                  <a:schemeClr val="folHlink"/>
                </a:solidFill>
              </a:rPr>
              <a:t>5. Second Generation CMS System:</a:t>
            </a:r>
            <a:br>
              <a:rPr lang="en-US" sz="3000" b="1" dirty="0">
                <a:solidFill>
                  <a:schemeClr val="folHlink"/>
                </a:solidFill>
              </a:rPr>
            </a:br>
            <a:r>
              <a:rPr lang="en-US" sz="2000" b="1" dirty="0">
                <a:solidFill>
                  <a:schemeClr val="folHlink"/>
                </a:solidFill>
              </a:rPr>
              <a:t>Wired &amp; Wireless Sensor Nodes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42989"/>
            <a:ext cx="8229600" cy="5057456"/>
          </a:xfrm>
        </p:spPr>
        <p:txBody>
          <a:bodyPr/>
          <a:lstStyle/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Experimental Testing of Wireless Sensor Nodes and Network</a:t>
            </a: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095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5400" y="2960685"/>
            <a:ext cx="11535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090680"/>
              </p:ext>
            </p:extLst>
          </p:nvPr>
        </p:nvGraphicFramePr>
        <p:xfrm>
          <a:off x="914400" y="1958708"/>
          <a:ext cx="7162800" cy="449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9" name="Visio" r:id="rId3" imgW="10091338" imgH="6334573" progId="Visio.Drawing.11">
                  <p:embed/>
                </p:oleObj>
              </mc:Choice>
              <mc:Fallback>
                <p:oleObj name="Visio" r:id="rId3" imgW="10091338" imgH="63345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58708"/>
                        <a:ext cx="7162800" cy="4490524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7346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42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>
                <a:solidFill>
                  <a:schemeClr val="folHlink"/>
                </a:solidFill>
              </a:rPr>
              <a:t>5. Second Generation CMS System:</a:t>
            </a:r>
            <a:br>
              <a:rPr lang="en-US" sz="3000" b="1" dirty="0">
                <a:solidFill>
                  <a:schemeClr val="folHlink"/>
                </a:solidFill>
              </a:rPr>
            </a:br>
            <a:r>
              <a:rPr lang="en-US" sz="2000" b="1" dirty="0">
                <a:solidFill>
                  <a:schemeClr val="folHlink"/>
                </a:solidFill>
              </a:rPr>
              <a:t>Wired &amp; Wireless Sensor </a:t>
            </a:r>
            <a:r>
              <a:rPr lang="en-US" sz="2000" b="1" dirty="0" smtClean="0">
                <a:solidFill>
                  <a:schemeClr val="folHlink"/>
                </a:solidFill>
              </a:rPr>
              <a:t>Nodes and Networks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65187"/>
            <a:ext cx="8229600" cy="5235258"/>
          </a:xfrm>
        </p:spPr>
        <p:txBody>
          <a:bodyPr/>
          <a:lstStyle/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Experimental Testing of Wireless Sensor Nodes and Networks (at IPFW)</a:t>
            </a: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095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5400" y="2960685"/>
            <a:ext cx="11535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1171744" y="2628899"/>
            <a:ext cx="9004854" cy="49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4946881"/>
              </p:ext>
            </p:extLst>
          </p:nvPr>
        </p:nvGraphicFramePr>
        <p:xfrm>
          <a:off x="609602" y="1904999"/>
          <a:ext cx="7924797" cy="369792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84791"/>
                <a:gridCol w="1584791"/>
                <a:gridCol w="1584791"/>
                <a:gridCol w="1584791"/>
                <a:gridCol w="1585633"/>
              </a:tblGrid>
              <a:tr h="79241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ase Station Node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Sensing &amp; Routing Node 1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ensing &amp; Routing Node 2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ensing Node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</a:tr>
              <a:tr h="79241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Base Station Node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3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</a:tr>
              <a:tr h="79241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ensing &amp; Routing Node 1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</a:tr>
              <a:tr h="79241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ensing &amp; Routing Node 2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3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4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</a:tr>
              <a:tr h="5282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ensing Node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4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6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2</a:t>
                      </a:r>
                      <a:endParaRPr lang="en-US" sz="1600" kern="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sp>
        <p:nvSpPr>
          <p:cNvPr id="11" name="Rectangle 42"/>
          <p:cNvSpPr>
            <a:spLocks noChangeArrowheads="1"/>
          </p:cNvSpPr>
          <p:nvPr/>
        </p:nvSpPr>
        <p:spPr bwMode="auto">
          <a:xfrm>
            <a:off x="1582738" y="30432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315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43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>
                <a:solidFill>
                  <a:schemeClr val="folHlink"/>
                </a:solidFill>
              </a:rPr>
              <a:t>5. Second Generation CMS System:</a:t>
            </a:r>
            <a:br>
              <a:rPr lang="en-US" sz="3000" b="1" dirty="0">
                <a:solidFill>
                  <a:schemeClr val="folHlink"/>
                </a:solidFill>
              </a:rPr>
            </a:br>
            <a:r>
              <a:rPr lang="en-US" sz="2000" b="1" dirty="0">
                <a:solidFill>
                  <a:schemeClr val="folHlink"/>
                </a:solidFill>
              </a:rPr>
              <a:t>Wired &amp; Wireless Sensor </a:t>
            </a:r>
            <a:r>
              <a:rPr lang="en-US" sz="2000" b="1" dirty="0" smtClean="0">
                <a:solidFill>
                  <a:schemeClr val="folHlink"/>
                </a:solidFill>
              </a:rPr>
              <a:t>Nodes and Networks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65187"/>
            <a:ext cx="8229600" cy="5235258"/>
          </a:xfrm>
        </p:spPr>
        <p:txBody>
          <a:bodyPr/>
          <a:lstStyle/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Experimental Testing of Wireless Sensor Nodes and Networks to enhance the system reliability (4 nodes)</a:t>
            </a: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095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5400" y="2960685"/>
            <a:ext cx="11535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1171744" y="2628899"/>
            <a:ext cx="9004854" cy="49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2"/>
          <p:cNvSpPr>
            <a:spLocks noChangeArrowheads="1"/>
          </p:cNvSpPr>
          <p:nvPr/>
        </p:nvSpPr>
        <p:spPr bwMode="auto">
          <a:xfrm>
            <a:off x="1582738" y="30432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0202" y="2114596"/>
            <a:ext cx="10944093" cy="542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127643"/>
              </p:ext>
            </p:extLst>
          </p:nvPr>
        </p:nvGraphicFramePr>
        <p:xfrm>
          <a:off x="782778" y="1760853"/>
          <a:ext cx="7660436" cy="4339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Visio" r:id="rId3" imgW="7091516" imgH="4026554" progId="Visio.Drawing.11">
                  <p:embed/>
                </p:oleObj>
              </mc:Choice>
              <mc:Fallback>
                <p:oleObj name="Visio" r:id="rId3" imgW="7091516" imgH="402655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778" y="1760853"/>
                        <a:ext cx="7660436" cy="4339591"/>
                      </a:xfrm>
                      <a:prstGeom prst="rect">
                        <a:avLst/>
                      </a:prstGeom>
                      <a:solidFill>
                        <a:srgbClr val="00B05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 flipV="1">
            <a:off x="920202" y="5753097"/>
            <a:ext cx="10944093" cy="48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463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44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>
                <a:solidFill>
                  <a:schemeClr val="folHlink"/>
                </a:solidFill>
              </a:rPr>
              <a:t>5. Second Generation CMS System:</a:t>
            </a:r>
            <a:br>
              <a:rPr lang="en-US" sz="3000" b="1" dirty="0">
                <a:solidFill>
                  <a:schemeClr val="folHlink"/>
                </a:solidFill>
              </a:rPr>
            </a:br>
            <a:r>
              <a:rPr lang="en-US" sz="2000" b="1" dirty="0">
                <a:solidFill>
                  <a:schemeClr val="folHlink"/>
                </a:solidFill>
              </a:rPr>
              <a:t>Wired &amp; Wireless Sensor </a:t>
            </a:r>
            <a:r>
              <a:rPr lang="en-US" sz="2000" b="1" dirty="0" smtClean="0">
                <a:solidFill>
                  <a:schemeClr val="folHlink"/>
                </a:solidFill>
              </a:rPr>
              <a:t>Nodes and Networks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65187"/>
            <a:ext cx="8229600" cy="5235258"/>
          </a:xfrm>
        </p:spPr>
        <p:txBody>
          <a:bodyPr/>
          <a:lstStyle/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Experimental Testing of Wireless Sensor Nodes and Networks to enhance the system reliability (4 nodes)</a:t>
            </a: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095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5400" y="2960685"/>
            <a:ext cx="11535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1171744" y="2628899"/>
            <a:ext cx="9004854" cy="49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838432"/>
              </p:ext>
            </p:extLst>
          </p:nvPr>
        </p:nvGraphicFramePr>
        <p:xfrm>
          <a:off x="704851" y="1760853"/>
          <a:ext cx="7734297" cy="4482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4" name="Visio" r:id="rId3" imgW="9876503" imgH="4227755" progId="Visio.Drawing.11">
                  <p:embed/>
                </p:oleObj>
              </mc:Choice>
              <mc:Fallback>
                <p:oleObj name="Visio" r:id="rId3" imgW="9876503" imgH="42277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1" y="1760853"/>
                        <a:ext cx="7734297" cy="448278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2224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45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>
                <a:solidFill>
                  <a:schemeClr val="folHlink"/>
                </a:solidFill>
              </a:rPr>
              <a:t>5. Second Generation CMS System:</a:t>
            </a:r>
            <a:br>
              <a:rPr lang="en-US" sz="3000" b="1" dirty="0">
                <a:solidFill>
                  <a:schemeClr val="folHlink"/>
                </a:solidFill>
              </a:rPr>
            </a:br>
            <a:r>
              <a:rPr lang="en-US" sz="2000" b="1" dirty="0">
                <a:solidFill>
                  <a:schemeClr val="folHlink"/>
                </a:solidFill>
              </a:rPr>
              <a:t>Wired &amp; Wireless Sensor </a:t>
            </a:r>
            <a:r>
              <a:rPr lang="en-US" sz="2000" b="1" dirty="0" smtClean="0">
                <a:solidFill>
                  <a:schemeClr val="folHlink"/>
                </a:solidFill>
              </a:rPr>
              <a:t>Nodes and Networks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65187"/>
            <a:ext cx="8229600" cy="5235258"/>
          </a:xfrm>
        </p:spPr>
        <p:txBody>
          <a:bodyPr/>
          <a:lstStyle/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Experimental Testing of  Four Wireless Sensor Nodes and Network</a:t>
            </a: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095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5400" y="2960685"/>
            <a:ext cx="11535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1171744" y="2628899"/>
            <a:ext cx="9004854" cy="49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447799" y="1828041"/>
            <a:ext cx="13241642" cy="46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424785"/>
              </p:ext>
            </p:extLst>
          </p:nvPr>
        </p:nvGraphicFramePr>
        <p:xfrm>
          <a:off x="1600200" y="1828800"/>
          <a:ext cx="5943600" cy="4657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1" name="Visio" r:id="rId3" imgW="6491748" imgH="5077946" progId="Visio.Drawing.11">
                  <p:embed/>
                </p:oleObj>
              </mc:Choice>
              <mc:Fallback>
                <p:oleObj name="Visio" r:id="rId3" imgW="6491748" imgH="50779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5943600" cy="4657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890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46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6. Summary and Future Work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65187"/>
            <a:ext cx="8229600" cy="5235258"/>
          </a:xfrm>
        </p:spPr>
        <p:txBody>
          <a:bodyPr/>
          <a:lstStyle/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The star-based wired sensor network for Army Bridge’s Corrosion Monitoring System deployed at RIA, IL has been running since May 2013</a:t>
            </a:r>
          </a:p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Wires and wireless sensors version of the CMS has been discussed at CERL, IL on April 14, 2014</a:t>
            </a:r>
          </a:p>
          <a:p>
            <a:pPr>
              <a:buSzPct val="100000"/>
            </a:pPr>
            <a:r>
              <a:rPr lang="en-US" sz="2400" dirty="0" smtClean="0">
                <a:latin typeface="Arial" charset="0"/>
              </a:rPr>
              <a:t>Redesign new wireless sensor node which integrates the following modules and features (Luis Morale’s Master of Science Directed Project, Spring 2014)</a:t>
            </a:r>
          </a:p>
          <a:p>
            <a:pPr lvl="1">
              <a:buSzPct val="100000"/>
            </a:pPr>
            <a:r>
              <a:rPr lang="en-US" sz="2000" dirty="0" smtClean="0">
                <a:latin typeface="Arial" charset="0"/>
              </a:rPr>
              <a:t>A new PCB board (surface mount)</a:t>
            </a:r>
          </a:p>
          <a:p>
            <a:pPr lvl="1">
              <a:buSzPct val="100000"/>
            </a:pPr>
            <a:r>
              <a:rPr lang="en-US" sz="2000" dirty="0" smtClean="0">
                <a:latin typeface="Arial" charset="0"/>
              </a:rPr>
              <a:t>Analog Signal Processing Subsystem – corrosion sensing</a:t>
            </a:r>
          </a:p>
          <a:p>
            <a:pPr lvl="1">
              <a:buSzPct val="100000"/>
            </a:pPr>
            <a:r>
              <a:rPr lang="en-US" sz="2000" dirty="0" err="1" smtClean="0">
                <a:latin typeface="Arial" charset="0"/>
              </a:rPr>
              <a:t>Xbee</a:t>
            </a:r>
            <a:r>
              <a:rPr lang="en-US" sz="2000" dirty="0" smtClean="0">
                <a:latin typeface="Arial" charset="0"/>
              </a:rPr>
              <a:t> (</a:t>
            </a:r>
            <a:r>
              <a:rPr lang="en-US" sz="2000" dirty="0" err="1" smtClean="0">
                <a:latin typeface="Arial" charset="0"/>
              </a:rPr>
              <a:t>Zigbee</a:t>
            </a:r>
            <a:r>
              <a:rPr lang="en-US" sz="2000" dirty="0" smtClean="0">
                <a:latin typeface="Arial" charset="0"/>
              </a:rPr>
              <a:t> based transceiver with antenna)</a:t>
            </a:r>
          </a:p>
          <a:p>
            <a:pPr lvl="1">
              <a:buSzPct val="100000"/>
            </a:pPr>
            <a:r>
              <a:rPr lang="en-US" sz="2000" dirty="0" smtClean="0">
                <a:latin typeface="Arial" charset="0"/>
              </a:rPr>
              <a:t>Temperature, humidity, and barometric pressure sensing</a:t>
            </a:r>
          </a:p>
          <a:p>
            <a:pPr lvl="1">
              <a:buSzPct val="100000"/>
            </a:pPr>
            <a:r>
              <a:rPr lang="en-US" sz="2000" dirty="0" err="1" smtClean="0">
                <a:latin typeface="Arial" charset="0"/>
              </a:rPr>
              <a:t>Adurino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Fio</a:t>
            </a:r>
            <a:r>
              <a:rPr lang="en-US" sz="2000" dirty="0" smtClean="0">
                <a:latin typeface="Arial" charset="0"/>
              </a:rPr>
              <a:t> versions 2 and 3 </a:t>
            </a:r>
          </a:p>
          <a:p>
            <a:pPr marL="914400" lvl="1" indent="-514350">
              <a:buSzPct val="100000"/>
            </a:pPr>
            <a:endParaRPr lang="en-US" sz="2800" dirty="0" smtClean="0">
              <a:latin typeface="Arial" charset="0"/>
            </a:endParaRPr>
          </a:p>
          <a:p>
            <a:pPr marL="457200" indent="-457200">
              <a:buSzPct val="100000"/>
              <a:buFont typeface="+mj-lt"/>
              <a:buAutoNum type="arabicPeriod" startAt="6"/>
            </a:pPr>
            <a:endParaRPr lang="en-US" sz="2400" dirty="0" smtClean="0">
              <a:latin typeface="Arial" charset="0"/>
            </a:endParaRP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095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5400" y="2960685"/>
            <a:ext cx="11535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1171744" y="2628899"/>
            <a:ext cx="9004854" cy="49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447799" y="1828041"/>
            <a:ext cx="13241642" cy="46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39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47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Conclusion</a:t>
            </a:r>
            <a:endParaRPr lang="en-US" sz="30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65187"/>
            <a:ext cx="8229600" cy="5235258"/>
          </a:xfrm>
        </p:spPr>
        <p:txBody>
          <a:bodyPr/>
          <a:lstStyle/>
          <a:p>
            <a:pPr marL="0" indent="0">
              <a:buSzPct val="100000"/>
              <a:buNone/>
            </a:pPr>
            <a:endParaRPr lang="en-US" sz="2400" dirty="0">
              <a:latin typeface="Arial" charset="0"/>
            </a:endParaRPr>
          </a:p>
          <a:p>
            <a:pPr marL="0" indent="0">
              <a:buSzPct val="100000"/>
              <a:buNone/>
            </a:pPr>
            <a:endParaRPr lang="en-US" sz="2400" dirty="0" smtClean="0">
              <a:latin typeface="Arial" charset="0"/>
            </a:endParaRPr>
          </a:p>
          <a:p>
            <a:pPr marL="0" indent="0">
              <a:buSzPct val="100000"/>
              <a:buNone/>
            </a:pPr>
            <a:endParaRPr lang="en-US" sz="2400" dirty="0">
              <a:latin typeface="Arial" charset="0"/>
            </a:endParaRPr>
          </a:p>
          <a:p>
            <a:pPr marL="0" indent="0" algn="ctr">
              <a:buSzPct val="100000"/>
              <a:buNone/>
            </a:pPr>
            <a:r>
              <a:rPr lang="en-US" sz="3600" dirty="0" smtClean="0">
                <a:solidFill>
                  <a:srgbClr val="FFFF00"/>
                </a:solidFill>
                <a:latin typeface="Arial" charset="0"/>
              </a:rPr>
              <a:t>Any Questions?</a:t>
            </a:r>
          </a:p>
          <a:p>
            <a:pPr marL="0" indent="0" algn="ctr">
              <a:buSzPct val="100000"/>
              <a:buNone/>
            </a:pPr>
            <a:r>
              <a:rPr lang="en-US" sz="3600" dirty="0" smtClean="0">
                <a:solidFill>
                  <a:srgbClr val="FFFF00"/>
                </a:solidFill>
                <a:latin typeface="Arial" charset="0"/>
              </a:rPr>
              <a:t>Thank you!!!</a:t>
            </a:r>
          </a:p>
          <a:p>
            <a:pPr lvl="1"/>
            <a:endParaRPr lang="en-US" b="1" dirty="0">
              <a:latin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304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095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295400" y="2960685"/>
            <a:ext cx="115355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1171744" y="2628899"/>
            <a:ext cx="9004854" cy="49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447799" y="1828041"/>
            <a:ext cx="13241642" cy="46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905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304800"/>
            <a:ext cx="9067800" cy="1143000"/>
          </a:xfrm>
        </p:spPr>
        <p:txBody>
          <a:bodyPr>
            <a:noAutofit/>
          </a:bodyPr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2. Sol-Gel </a:t>
            </a:r>
            <a:r>
              <a:rPr lang="en-US" sz="3000" b="1" dirty="0">
                <a:solidFill>
                  <a:schemeClr val="folHlink"/>
                </a:solidFill>
              </a:rPr>
              <a:t>and Cylindrical </a:t>
            </a:r>
            <a:r>
              <a:rPr lang="en-US" sz="3000" b="1" dirty="0" smtClean="0">
                <a:solidFill>
                  <a:schemeClr val="folHlink"/>
                </a:solidFill>
              </a:rPr>
              <a:t>Corrosion Sensors</a:t>
            </a:r>
            <a:r>
              <a:rPr lang="en-US" sz="3000" b="1" dirty="0">
                <a:solidFill>
                  <a:schemeClr val="folHlink"/>
                </a:solidFill>
              </a:rPr>
              <a:t/>
            </a:r>
            <a:br>
              <a:rPr lang="en-US" sz="3000" b="1" dirty="0">
                <a:solidFill>
                  <a:schemeClr val="folHlink"/>
                </a:solidFill>
              </a:rPr>
            </a:br>
            <a:r>
              <a:rPr lang="en-US" sz="2800" b="1" dirty="0">
                <a:solidFill>
                  <a:schemeClr val="folHlink"/>
                </a:solidFill>
              </a:rPr>
              <a:t>Cylindrical Corrosion </a:t>
            </a:r>
            <a:r>
              <a:rPr lang="en-US" sz="2800" b="1" dirty="0" smtClean="0">
                <a:solidFill>
                  <a:schemeClr val="folHlink"/>
                </a:solidFill>
              </a:rPr>
              <a:t>Sensor: </a:t>
            </a:r>
            <a:br>
              <a:rPr lang="en-US" sz="2800" b="1" dirty="0" smtClean="0">
                <a:solidFill>
                  <a:schemeClr val="folHlink"/>
                </a:solidFill>
              </a:rPr>
            </a:br>
            <a:r>
              <a:rPr lang="en-US" sz="2800" b="1" dirty="0" smtClean="0">
                <a:solidFill>
                  <a:srgbClr val="FF0000"/>
                </a:solidFill>
                <a:effectLst/>
                <a:ea typeface="Times New Roman" pitchFamily="18" charset="0"/>
                <a:cs typeface="Arial" pitchFamily="34" charset="0"/>
              </a:rPr>
              <a:t>A Sol-Gel Corrosion Sensor (Capacitive Type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15" t="5702" r="16048" b="4243"/>
          <a:stretch>
            <a:fillRect/>
          </a:stretch>
        </p:blipFill>
        <p:spPr bwMode="auto">
          <a:xfrm>
            <a:off x="1905000" y="1981200"/>
            <a:ext cx="6172200" cy="4355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7389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6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991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2.  </a:t>
            </a:r>
            <a:r>
              <a:rPr lang="en-US" sz="3000" b="1" dirty="0">
                <a:solidFill>
                  <a:schemeClr val="folHlink"/>
                </a:solidFill>
              </a:rPr>
              <a:t>Sol-Gel and Cylindrical </a:t>
            </a:r>
            <a:r>
              <a:rPr lang="en-US" sz="3000" b="1" dirty="0" smtClean="0">
                <a:solidFill>
                  <a:schemeClr val="folHlink"/>
                </a:solidFill>
              </a:rPr>
              <a:t>Corrosion Sensors: </a:t>
            </a:r>
            <a:r>
              <a:rPr lang="en-US" sz="2800" b="1" dirty="0" smtClean="0">
                <a:solidFill>
                  <a:srgbClr val="FF0000"/>
                </a:solidFill>
              </a:rPr>
              <a:t>Cylindrical Corrosion Sensor (Capacitive Type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89" t="13037" r="6250" b="16852"/>
          <a:stretch/>
        </p:blipFill>
        <p:spPr bwMode="auto">
          <a:xfrm>
            <a:off x="457200" y="1402976"/>
            <a:ext cx="8348134" cy="4419601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38393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7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1"/>
            <a:ext cx="8229600" cy="533400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3. Sensor Network Technology: Wired and Wireless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6"/>
          </a:xfrm>
        </p:spPr>
        <p:txBody>
          <a:bodyPr/>
          <a:lstStyle/>
          <a:p>
            <a:r>
              <a:rPr lang="en-US" sz="2400" dirty="0" smtClean="0">
                <a:latin typeface="Arial" charset="0"/>
              </a:rPr>
              <a:t>Definition of Sensor Network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n 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nfrastructure includes </a:t>
            </a:r>
            <a:r>
              <a:rPr 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ensing</a:t>
            </a:r>
            <a:r>
              <a:rPr 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computing, and communication </a:t>
            </a:r>
            <a:r>
              <a:rPr 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elements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o provide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e ability to </a:t>
            </a:r>
            <a:r>
              <a:rPr 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nstrument</a:t>
            </a:r>
            <a:r>
              <a:rPr 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</a:t>
            </a:r>
            <a:r>
              <a:rPr 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bserve </a:t>
            </a:r>
            <a:r>
              <a:rPr 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nd </a:t>
            </a:r>
            <a:r>
              <a:rPr 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react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 to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events and phenomena in a specific 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environment [1].</a:t>
            </a:r>
          </a:p>
          <a:p>
            <a:pPr lvl="1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mmunication Element: Wired/Wireless</a:t>
            </a:r>
          </a:p>
          <a:p>
            <a:pPr lvl="0"/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Physical Signal Sources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Electromagnetic radiation signals: radio and light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ptical, acoustic , seismic, acceleration, strain, vibration signals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hemical and biochemical signals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Environmental signals: light, temperature, humidity, barometric</a:t>
            </a:r>
          </a:p>
          <a:p>
            <a:endPara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3418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8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712787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3. Sensor Network: Wired and Wireless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r>
              <a:rPr lang="en-US" sz="2400" dirty="0" smtClean="0">
                <a:latin typeface="+mj-lt"/>
              </a:rPr>
              <a:t>Wireless Sensor Network (WSN) Applications 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ndustrial Monitoring, Control, 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utomation;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lvl="1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Building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utomation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ome Automation and Consumer Electronics 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ecurity and Military Sensing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sset Tracking and Supply Chain Management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ntelligent Agriculture and Environmental Sensing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ealth and Medical Monitoring</a:t>
            </a:r>
          </a:p>
          <a:p>
            <a:pPr lvl="1"/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ritical Infrastructure Monitoring, Protection and Security </a:t>
            </a:r>
          </a:p>
          <a:p>
            <a:pPr lvl="1"/>
            <a:endParaRPr lang="en-US" sz="24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3525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238F2B-3CF1-4F2E-B55B-06844E842DDE}" type="slidenum">
              <a:rPr lang="en-US"/>
              <a:pPr/>
              <a:t>9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1"/>
            <a:ext cx="8229600" cy="533400"/>
          </a:xfrm>
        </p:spPr>
        <p:txBody>
          <a:bodyPr/>
          <a:lstStyle/>
          <a:p>
            <a:r>
              <a:rPr lang="en-US" sz="3000" b="1" dirty="0" smtClean="0">
                <a:solidFill>
                  <a:schemeClr val="folHlink"/>
                </a:solidFill>
              </a:rPr>
              <a:t>3. Sensor Network: Wired and Wireless</a:t>
            </a:r>
            <a:endParaRPr lang="en-US" sz="2400" b="1" dirty="0">
              <a:solidFill>
                <a:schemeClr val="folHlink"/>
              </a:solidFill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5715000"/>
          </a:xfrm>
        </p:spPr>
        <p:txBody>
          <a:bodyPr/>
          <a:lstStyle/>
          <a:p>
            <a:r>
              <a:rPr lang="en-US" sz="2400" b="1" dirty="0" smtClean="0">
                <a:latin typeface="Arial" charset="0"/>
              </a:rPr>
              <a:t>Wireless Sensor Network (WSN) Architecture</a:t>
            </a:r>
          </a:p>
          <a:p>
            <a:pPr lvl="1"/>
            <a:r>
              <a:rPr lang="en-US" sz="2400" dirty="0" smtClean="0">
                <a:latin typeface="Arial" charset="0"/>
              </a:rPr>
              <a:t>Application Dependent: network sensor nodes,  gateway node, data sources and sinks</a:t>
            </a:r>
          </a:p>
          <a:p>
            <a:pPr lvl="1"/>
            <a:r>
              <a:rPr lang="en-US" sz="2400" dirty="0" smtClean="0">
                <a:latin typeface="Arial" charset="0"/>
              </a:rPr>
              <a:t>Network Topologies and Routing Algorithms</a:t>
            </a:r>
          </a:p>
          <a:p>
            <a:pPr lvl="2"/>
            <a:r>
              <a:rPr lang="en-US" sz="2000" dirty="0" smtClean="0">
                <a:latin typeface="Arial" charset="0"/>
              </a:rPr>
              <a:t>Single-hop vs. multi-hop networks</a:t>
            </a:r>
          </a:p>
          <a:p>
            <a:pPr lvl="2"/>
            <a:r>
              <a:rPr lang="en-US" sz="2000" dirty="0" smtClean="0">
                <a:latin typeface="Arial" charset="0"/>
              </a:rPr>
              <a:t>Mobility consideration</a:t>
            </a:r>
          </a:p>
          <a:p>
            <a:pPr lvl="2"/>
            <a:r>
              <a:rPr lang="en-US" sz="2000" dirty="0" smtClean="0">
                <a:latin typeface="Arial" charset="0"/>
              </a:rPr>
              <a:t>Network lifetime</a:t>
            </a:r>
          </a:p>
          <a:p>
            <a:pPr lvl="2"/>
            <a:r>
              <a:rPr lang="en-US" sz="2000" dirty="0" smtClean="0">
                <a:latin typeface="Arial" charset="0"/>
              </a:rPr>
              <a:t>Scalability</a:t>
            </a:r>
          </a:p>
          <a:p>
            <a:pPr lvl="2"/>
            <a:r>
              <a:rPr lang="en-US" sz="2000" dirty="0" smtClean="0">
                <a:latin typeface="Arial" charset="0"/>
              </a:rPr>
              <a:t>Protocols</a:t>
            </a:r>
          </a:p>
          <a:p>
            <a:pPr lvl="1"/>
            <a:r>
              <a:rPr lang="en-US" sz="2400" dirty="0" smtClean="0">
                <a:latin typeface="Arial" charset="0"/>
              </a:rPr>
              <a:t>Energy Efficiency and Management</a:t>
            </a:r>
          </a:p>
          <a:p>
            <a:pPr lvl="1"/>
            <a:r>
              <a:rPr lang="en-US" sz="2400" dirty="0" smtClean="0">
                <a:latin typeface="Arial" charset="0"/>
              </a:rPr>
              <a:t>Network Management</a:t>
            </a:r>
          </a:p>
          <a:p>
            <a:pPr lvl="1"/>
            <a:r>
              <a:rPr lang="en-US" sz="2400" dirty="0" smtClean="0">
                <a:latin typeface="Arial" charset="0"/>
              </a:rPr>
              <a:t>Data Management</a:t>
            </a:r>
          </a:p>
          <a:p>
            <a:pPr lvl="1"/>
            <a:r>
              <a:rPr lang="en-US" sz="2400" dirty="0" smtClean="0">
                <a:latin typeface="Arial" charset="0"/>
              </a:rPr>
              <a:t>Security and Data Integrity</a:t>
            </a:r>
          </a:p>
          <a:p>
            <a:pPr lvl="1"/>
            <a:endParaRPr lang="en-US" sz="24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2556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lobe</Template>
  <TotalTime>5914</TotalTime>
  <Words>1984</Words>
  <Application>Microsoft Office PowerPoint</Application>
  <PresentationFormat>On-screen Show (4:3)</PresentationFormat>
  <Paragraphs>380</Paragraphs>
  <Slides>4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4" baseType="lpstr">
      <vt:lpstr>Arial</vt:lpstr>
      <vt:lpstr>Calibri</vt:lpstr>
      <vt:lpstr>Times New Roman</vt:lpstr>
      <vt:lpstr>Verdana</vt:lpstr>
      <vt:lpstr>Wingdings</vt:lpstr>
      <vt:lpstr>Globe</vt:lpstr>
      <vt:lpstr>Visio</vt:lpstr>
      <vt:lpstr>Wired and Wireless Sensor Networks for Bridge Health Monitoring</vt:lpstr>
      <vt:lpstr>Wired and Wireless Sensor Networks for  Bridge Health Monitoring</vt:lpstr>
      <vt:lpstr>Introduction </vt:lpstr>
      <vt:lpstr>Introduction (continue) </vt:lpstr>
      <vt:lpstr>2. Sol-Gel and Cylindrical Corrosion Sensors Cylindrical Corrosion Sensor:  A Sol-Gel Corrosion Sensor (Capacitive Type)</vt:lpstr>
      <vt:lpstr>2.  Sol-Gel and Cylindrical Corrosion Sensors: Cylindrical Corrosion Sensor (Capacitive Type)</vt:lpstr>
      <vt:lpstr>3. Sensor Network Technology: Wired and Wireless</vt:lpstr>
      <vt:lpstr>3. Sensor Network: Wired and Wireless</vt:lpstr>
      <vt:lpstr>3. Sensor Network: Wired and Wireless</vt:lpstr>
      <vt:lpstr>3. Sensor Network: Wired and Wireless</vt:lpstr>
      <vt:lpstr>3. Sensor Network: Wired and Wireless</vt:lpstr>
      <vt:lpstr>3. Sensor Network: Wired and Wireless</vt:lpstr>
      <vt:lpstr>3. Sensor Network: Wired and Wireless</vt:lpstr>
      <vt:lpstr>4. Corrosion Monitoring Sensor System: System Architecture I with Wireless Sensor Node</vt:lpstr>
      <vt:lpstr>4.1 Remote Corrosion Sensor Node Design</vt:lpstr>
      <vt:lpstr>4.2 Remote Corrosion Sensor Node  (Power Source Subsystem)</vt:lpstr>
      <vt:lpstr>4.3 Corrosion Monitoring Sensor System: System Architecture II with Wired Star Topology using RS 485 Serial Communication</vt:lpstr>
      <vt:lpstr>4.5 Corrosion Monitoring System – Base Station</vt:lpstr>
      <vt:lpstr>4.5 Corrosion Monitoring Sensor System (continue)</vt:lpstr>
      <vt:lpstr>4.4 Analog Signal Processing Circuit and Fabrication of Printed Circuit Boards  </vt:lpstr>
      <vt:lpstr>4.6. Analog Signal Processing Circuit and Fabrication of Printed Circuit Boards  </vt:lpstr>
      <vt:lpstr>4.7 Corrosion Sensor Modules (Boxes)</vt:lpstr>
      <vt:lpstr>4.8 Corrosion Monitoring Sensor System</vt:lpstr>
      <vt:lpstr>4.8 Corrosion Monitoring Sensor System – Installation (May 2013)</vt:lpstr>
      <vt:lpstr>4.8 Corrosion Monitoring Sensor System Installation – May 2013</vt:lpstr>
      <vt:lpstr>4.9 Deployment and Testing: Corrosion Sensors and Wired Sensor Network at RIA Bridge, IL</vt:lpstr>
      <vt:lpstr>4.9 Deployment and Testing:  Corrosion Sensors  at RIA Bridge, IL</vt:lpstr>
      <vt:lpstr>4.9 Deployment and Testing: Corrosion Sensors at RIA Bridge, IL</vt:lpstr>
      <vt:lpstr>4.9 Deployment and Testing: Corrosion Sensors at RIA Bridge, IL</vt:lpstr>
      <vt:lpstr>4.9 Deployment and Testing:  Corrosion Sensors at RIA Bridge, IL</vt:lpstr>
      <vt:lpstr>4.10 Testing of CMS with Sensor Nodes and Wired Sensor Network, RIA Bridge, IL</vt:lpstr>
      <vt:lpstr>4.11 CMS Networking and Communication Subsystem</vt:lpstr>
      <vt:lpstr>4.12 Redundant WiFi Hotspots and USB LAN Adapter</vt:lpstr>
      <vt:lpstr>4.13 Corrosion Monitoring Sensor System</vt:lpstr>
      <vt:lpstr>4.14 Sensor Data and Remote Data Collection</vt:lpstr>
      <vt:lpstr>5. The Second Generation CMS System:  Wired &amp; Wireless Sensor Nodes and Networks</vt:lpstr>
      <vt:lpstr>5. Second Generation CMS System: Wired &amp; Wireless Sensor Nodes and Network</vt:lpstr>
      <vt:lpstr>5. Second Generation CMS System: Wired &amp; Wireless Sensor Nodes and Networks</vt:lpstr>
      <vt:lpstr>5. Second Generation CMS System: Wired &amp; Wireless Sensor Nodes and Networks</vt:lpstr>
      <vt:lpstr>5. Second Generation CMS System: Wired &amp; Wireless Sensor Nodes and Networks</vt:lpstr>
      <vt:lpstr>5. Second Generation CMS System: Wired &amp; Wireless Sensor Nodes</vt:lpstr>
      <vt:lpstr>5. Second Generation CMS System: Wired &amp; Wireless Sensor Nodes and Networks</vt:lpstr>
      <vt:lpstr>5. Second Generation CMS System: Wired &amp; Wireless Sensor Nodes and Networks</vt:lpstr>
      <vt:lpstr>5. Second Generation CMS System: Wired &amp; Wireless Sensor Nodes and Networks</vt:lpstr>
      <vt:lpstr>5. Second Generation CMS System: Wired &amp; Wireless Sensor Nodes and Networks</vt:lpstr>
      <vt:lpstr>6. Summary and Future Work</vt:lpstr>
      <vt:lpstr>Conclus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of Computer Networks</dc:title>
  <dc:creator>Paul Lin</dc:creator>
  <cp:lastModifiedBy>Lin</cp:lastModifiedBy>
  <cp:revision>291</cp:revision>
  <cp:lastPrinted>2014-04-22T16:47:59Z</cp:lastPrinted>
  <dcterms:created xsi:type="dcterms:W3CDTF">2000-01-10T19:04:23Z</dcterms:created>
  <dcterms:modified xsi:type="dcterms:W3CDTF">2014-10-09T15:08:19Z</dcterms:modified>
</cp:coreProperties>
</file>